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a3"/>
        <w:snapToGrid w:val="0"/>
        <w:spacing w:after="60"/>
        <w:rPr>
          <w:sz w:val="20"/>
          <w:szCs w:val="20"/>
        </w:rPr>
      </w:pPr>
    </w:p>
    <w:p w14:paraId="7D12243F" w14:textId="766B9A6C" w:rsidR="00DE37B1" w:rsidRPr="006931FB" w:rsidRDefault="00385312" w:rsidP="00DF11A0">
      <w:pPr>
        <w:pStyle w:val="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i) only”, “ii) only”, or “both i) and ii)” from the following:</w:t>
            </w:r>
          </w:p>
          <w:p w14:paraId="0CA71D78" w14:textId="77777777" w:rsidR="0003660F" w:rsidRPr="001B7737" w:rsidRDefault="0003660F" w:rsidP="0003660F">
            <w:pPr>
              <w:pStyle w:val="a3"/>
              <w:numPr>
                <w:ilvl w:val="1"/>
                <w:numId w:val="11"/>
              </w:numPr>
              <w:spacing w:after="0" w:line="240" w:lineRule="auto"/>
              <w:rPr>
                <w:sz w:val="18"/>
                <w:szCs w:val="22"/>
                <w:lang w:eastAsia="ja-JP"/>
              </w:rPr>
            </w:pPr>
            <w:r w:rsidRPr="001B7737">
              <w:rPr>
                <w:sz w:val="18"/>
                <w:szCs w:val="22"/>
                <w:lang w:eastAsia="ja-JP"/>
              </w:rPr>
              <w:t xml:space="preserve">i) the QCL type A TRS and, if any, QCL type D TRS, in the same/different CSI-RS resources </w:t>
            </w:r>
          </w:p>
          <w:p w14:paraId="022245DC" w14:textId="77777777" w:rsidR="0003660F" w:rsidRPr="00C63C09" w:rsidRDefault="0003660F" w:rsidP="0003660F">
            <w:pPr>
              <w:pStyle w:val="a3"/>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Docomo, Intel, Apple, APT/FGI, CATT, </w:t>
            </w:r>
            <w:r w:rsidR="00793D42">
              <w:rPr>
                <w:sz w:val="18"/>
                <w:szCs w:val="20"/>
              </w:rPr>
              <w:t>Huawei/HiSi</w:t>
            </w:r>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OptA and B)</w:t>
            </w:r>
            <w:r>
              <w:rPr>
                <w:sz w:val="18"/>
                <w:szCs w:val="20"/>
              </w:rPr>
              <w:t xml:space="preserve">, ZTE, MTK, </w:t>
            </w:r>
            <w:r w:rsidR="00B6285B">
              <w:rPr>
                <w:sz w:val="18"/>
                <w:szCs w:val="20"/>
              </w:rPr>
              <w:t>Sony (OptA only</w:t>
            </w:r>
            <w:r>
              <w:rPr>
                <w:sz w:val="18"/>
                <w:szCs w:val="20"/>
              </w:rPr>
              <w:t>), Qualcomm (</w:t>
            </w:r>
            <w:r w:rsidR="00B6285B">
              <w:rPr>
                <w:sz w:val="18"/>
                <w:szCs w:val="20"/>
              </w:rPr>
              <w:t>OptA and B</w:t>
            </w:r>
            <w:r>
              <w:rPr>
                <w:sz w:val="18"/>
                <w:szCs w:val="20"/>
              </w:rPr>
              <w:t>)</w:t>
            </w:r>
            <w:r>
              <w:rPr>
                <w:sz w:val="18"/>
                <w:szCs w:val="18"/>
              </w:rPr>
              <w:t xml:space="preserve">, </w:t>
            </w:r>
            <w:r>
              <w:rPr>
                <w:sz w:val="18"/>
                <w:szCs w:val="20"/>
              </w:rPr>
              <w:t>Spreadtrum</w:t>
            </w:r>
            <w:r w:rsidR="00B6285B">
              <w:rPr>
                <w:sz w:val="18"/>
                <w:szCs w:val="20"/>
              </w:rPr>
              <w:t>, OPPO (OptA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afb"/>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1: Support Opt. A only.</w:t>
            </w:r>
          </w:p>
          <w:p w14:paraId="65ADA22A"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3: Support both Opt. A and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lang w:eastAsia="zh-TW"/>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lang w:eastAsia="zh-TW"/>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lang w:eastAsia="zh-TW"/>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PSCell, we can derive PCell/PSCell RS as RLM RS. (seems no problem)</w:t>
            </w:r>
          </w:p>
          <w:p w14:paraId="0BF00CD7" w14:textId="77777777" w:rsidR="00C40984"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PSCell, all SCell BFD RSs are implicitly derived as the same PCell/PSCell RS. So, it seems SCell BFR does not work in Alt. 2. (Note: in the QCL chain of Alt. 2 in Fig.2, BFD RSs of all SCells are implicitly derived as TRS on CC#0 (PCell/PSCell).)</w:t>
            </w:r>
          </w:p>
          <w:p w14:paraId="370AEE37" w14:textId="6A7E5782" w:rsidR="00191070" w:rsidRPr="00191070" w:rsidRDefault="00191070" w:rsidP="00191070">
            <w:pPr>
              <w:pStyle w:val="a3"/>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ab"/>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Q1. What’s your view on/response to Yushu’s argument on RLM/BFR in favor of Alt1?</w:t>
            </w:r>
          </w:p>
          <w:p w14:paraId="00D3565A" w14:textId="061CE6DF"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OptA and OptB)</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新細明體"/>
                <w:sz w:val="18"/>
                <w:szCs w:val="18"/>
                <w:lang w:val="en-GB" w:eastAsia="zh-TW"/>
              </w:rPr>
            </w:pPr>
            <w:r>
              <w:rPr>
                <w:sz w:val="18"/>
                <w:szCs w:val="18"/>
                <w:lang w:val="en-GB"/>
              </w:rPr>
              <w:t>On Q1, to our understanding, when NW configures “</w:t>
            </w:r>
            <w:r>
              <w:rPr>
                <w:rFonts w:eastAsia="新細明體" w:hint="eastAsia"/>
                <w:sz w:val="18"/>
                <w:szCs w:val="18"/>
                <w:lang w:val="en-GB" w:eastAsia="zh-TW"/>
              </w:rPr>
              <w:t>common beam operation</w:t>
            </w:r>
            <w:r w:rsidR="00101501">
              <w:rPr>
                <w:rFonts w:eastAsia="新細明體"/>
                <w:sz w:val="18"/>
                <w:szCs w:val="18"/>
                <w:lang w:val="en-GB" w:eastAsia="zh-TW"/>
              </w:rPr>
              <w:t>”</w:t>
            </w:r>
            <w:r>
              <w:rPr>
                <w:rFonts w:eastAsia="新細明體"/>
                <w:sz w:val="18"/>
                <w:szCs w:val="18"/>
                <w:lang w:val="en-GB" w:eastAsia="zh-TW"/>
              </w:rPr>
              <w:t xml:space="preserve"> for a set of intra-band CCs, </w:t>
            </w:r>
            <w:r w:rsidR="00DB4FE1">
              <w:rPr>
                <w:rFonts w:eastAsia="新細明體"/>
                <w:sz w:val="18"/>
                <w:szCs w:val="18"/>
                <w:lang w:val="en-GB" w:eastAsia="zh-TW"/>
              </w:rPr>
              <w:t xml:space="preserve">UE will apply the same Rx beam for control </w:t>
            </w:r>
            <w:r w:rsidR="00101501">
              <w:rPr>
                <w:rFonts w:eastAsia="新細明體"/>
                <w:sz w:val="18"/>
                <w:szCs w:val="18"/>
                <w:lang w:val="en-GB" w:eastAsia="zh-TW"/>
              </w:rPr>
              <w:t>channels in</w:t>
            </w:r>
            <w:r w:rsidR="00DB4FE1">
              <w:rPr>
                <w:rFonts w:eastAsia="新細明體"/>
                <w:sz w:val="18"/>
                <w:szCs w:val="18"/>
                <w:lang w:val="en-GB" w:eastAsia="zh-TW"/>
              </w:rPr>
              <w:t xml:space="preserve"> </w:t>
            </w:r>
            <w:r w:rsidR="00101501">
              <w:rPr>
                <w:rFonts w:eastAsia="新細明體"/>
                <w:sz w:val="18"/>
                <w:szCs w:val="18"/>
                <w:lang w:val="en-GB" w:eastAsia="zh-TW"/>
              </w:rPr>
              <w:t>all of the</w:t>
            </w:r>
            <w:r w:rsidR="00DB4FE1">
              <w:rPr>
                <w:rFonts w:eastAsia="新細明體"/>
                <w:sz w:val="18"/>
                <w:szCs w:val="18"/>
                <w:lang w:val="en-GB" w:eastAsia="zh-TW"/>
              </w:rPr>
              <w:t xml:space="preserve"> configured CCs all the time.</w:t>
            </w:r>
            <w:r w:rsidR="00101501">
              <w:rPr>
                <w:rFonts w:eastAsia="新細明體"/>
                <w:sz w:val="18"/>
                <w:szCs w:val="18"/>
                <w:lang w:val="en-GB" w:eastAsia="zh-TW"/>
              </w:rPr>
              <w:t xml:space="preserve"> W</w:t>
            </w:r>
            <w:r w:rsidR="00DB4FE1">
              <w:rPr>
                <w:rFonts w:eastAsia="新細明體"/>
                <w:sz w:val="18"/>
                <w:szCs w:val="18"/>
                <w:lang w:val="en-GB" w:eastAsia="zh-TW"/>
              </w:rPr>
              <w:t>e are wondering</w:t>
            </w:r>
            <w:r w:rsidR="00DB4FE1">
              <w:rPr>
                <w:rFonts w:eastAsia="新細明體" w:hint="eastAsia"/>
                <w:sz w:val="18"/>
                <w:szCs w:val="18"/>
                <w:lang w:val="en-GB" w:eastAsia="zh-TW"/>
              </w:rPr>
              <w:t xml:space="preserve"> </w:t>
            </w:r>
            <w:r w:rsidR="00DB4FE1">
              <w:rPr>
                <w:rFonts w:eastAsia="新細明體"/>
                <w:sz w:val="18"/>
                <w:szCs w:val="18"/>
                <w:lang w:val="en-GB" w:eastAsia="zh-TW"/>
              </w:rPr>
              <w:t>separate</w:t>
            </w:r>
            <w:r w:rsidR="00DB4FE1">
              <w:rPr>
                <w:rFonts w:eastAsia="新細明體" w:hint="eastAsia"/>
                <w:sz w:val="18"/>
                <w:szCs w:val="18"/>
                <w:lang w:val="en-GB" w:eastAsia="zh-TW"/>
              </w:rPr>
              <w:t xml:space="preserve"> </w:t>
            </w:r>
            <w:r w:rsidR="00DB4FE1">
              <w:rPr>
                <w:rFonts w:eastAsia="新細明體"/>
                <w:sz w:val="18"/>
                <w:szCs w:val="18"/>
                <w:lang w:val="en-GB" w:eastAsia="zh-TW"/>
              </w:rPr>
              <w:t xml:space="preserve">BFRs are still needed for these configured </w:t>
            </w:r>
            <w:r w:rsidR="00101501">
              <w:rPr>
                <w:rFonts w:eastAsia="新細明體"/>
                <w:sz w:val="18"/>
                <w:szCs w:val="18"/>
                <w:lang w:val="en-GB" w:eastAsia="zh-TW"/>
              </w:rPr>
              <w:t>CCs even they share identical</w:t>
            </w:r>
            <w:r w:rsidR="00DB4FE1">
              <w:rPr>
                <w:rFonts w:eastAsia="新細明體"/>
                <w:sz w:val="18"/>
                <w:szCs w:val="18"/>
                <w:lang w:val="en-GB" w:eastAsia="zh-TW"/>
              </w:rPr>
              <w:t xml:space="preserve"> beam operation?</w:t>
            </w:r>
            <w:r w:rsidR="007108A5">
              <w:rPr>
                <w:rFonts w:eastAsia="新細明體"/>
                <w:sz w:val="18"/>
                <w:szCs w:val="18"/>
                <w:lang w:val="en-GB" w:eastAsia="zh-TW"/>
              </w:rPr>
              <w:t xml:space="preserve"> It seems</w:t>
            </w:r>
            <w:r w:rsidR="00DB4FE1">
              <w:rPr>
                <w:rFonts w:eastAsia="新細明體"/>
                <w:sz w:val="18"/>
                <w:szCs w:val="18"/>
                <w:lang w:val="en-GB" w:eastAsia="zh-TW"/>
              </w:rPr>
              <w:t xml:space="preserve"> S</w:t>
            </w:r>
            <w:r w:rsidR="00101501">
              <w:rPr>
                <w:rFonts w:eastAsia="新細明體"/>
                <w:sz w:val="18"/>
                <w:szCs w:val="18"/>
                <w:lang w:val="en-GB" w:eastAsia="zh-TW"/>
              </w:rPr>
              <w:t>C</w:t>
            </w:r>
            <w:r w:rsidR="00DB4FE1">
              <w:rPr>
                <w:rFonts w:eastAsia="新細明體"/>
                <w:sz w:val="18"/>
                <w:szCs w:val="18"/>
                <w:lang w:val="en-GB" w:eastAsia="zh-TW"/>
              </w:rPr>
              <w:t>ell BFR is not</w:t>
            </w:r>
            <w:r w:rsidR="00101501">
              <w:rPr>
                <w:rFonts w:eastAsia="新細明體"/>
                <w:sz w:val="18"/>
                <w:szCs w:val="18"/>
                <w:lang w:val="en-GB" w:eastAsia="zh-TW"/>
              </w:rPr>
              <w:t xml:space="preserve"> quite </w:t>
            </w:r>
            <w:r w:rsidR="00DB4FE1">
              <w:rPr>
                <w:rFonts w:eastAsia="新細明體"/>
                <w:sz w:val="18"/>
                <w:szCs w:val="18"/>
                <w:lang w:val="en-GB" w:eastAsia="zh-TW"/>
              </w:rPr>
              <w:t>useful</w:t>
            </w:r>
            <w:r w:rsidR="00101501">
              <w:rPr>
                <w:rFonts w:eastAsia="新細明體"/>
                <w:sz w:val="18"/>
                <w:szCs w:val="18"/>
                <w:lang w:val="en-GB" w:eastAsia="zh-TW"/>
              </w:rPr>
              <w:t xml:space="preserve"> for this case.</w:t>
            </w:r>
          </w:p>
          <w:p w14:paraId="767642B5" w14:textId="77777777" w:rsidR="00101501" w:rsidRDefault="00101501" w:rsidP="00101501">
            <w:pPr>
              <w:snapToGrid w:val="0"/>
              <w:rPr>
                <w:rFonts w:eastAsia="新細明體"/>
                <w:sz w:val="18"/>
                <w:szCs w:val="18"/>
                <w:lang w:val="en-GB" w:eastAsia="zh-TW"/>
              </w:rPr>
            </w:pPr>
          </w:p>
          <w:p w14:paraId="76F31BF5" w14:textId="77777777" w:rsidR="00101501" w:rsidRDefault="00101501" w:rsidP="00101501">
            <w:pPr>
              <w:snapToGrid w:val="0"/>
              <w:rPr>
                <w:rFonts w:eastAsia="新細明體"/>
                <w:sz w:val="18"/>
                <w:szCs w:val="18"/>
                <w:lang w:val="en-GB" w:eastAsia="zh-TW"/>
              </w:rPr>
            </w:pPr>
            <w:r>
              <w:rPr>
                <w:rFonts w:eastAsia="新細明體" w:hint="eastAsia"/>
                <w:sz w:val="18"/>
                <w:szCs w:val="18"/>
                <w:lang w:val="en-GB" w:eastAsia="zh-TW"/>
              </w:rPr>
              <w:t xml:space="preserve">On Q2, due to the above </w:t>
            </w:r>
            <w:r w:rsidRPr="00101501">
              <w:rPr>
                <w:rFonts w:eastAsia="新細明體"/>
                <w:sz w:val="18"/>
                <w:szCs w:val="18"/>
                <w:lang w:val="en-GB" w:eastAsia="zh-TW"/>
              </w:rPr>
              <w:t>understanding</w:t>
            </w:r>
            <w:r>
              <w:rPr>
                <w:rFonts w:eastAsia="新細明體"/>
                <w:sz w:val="18"/>
                <w:szCs w:val="18"/>
                <w:lang w:val="en-GB" w:eastAsia="zh-TW"/>
              </w:rPr>
              <w:t>, we still prefer Alt2 with</w:t>
            </w:r>
            <w:r w:rsidR="007108A5">
              <w:rPr>
                <w:rFonts w:eastAsia="新細明體"/>
                <w:sz w:val="18"/>
                <w:szCs w:val="18"/>
                <w:lang w:val="en-GB" w:eastAsia="zh-TW"/>
              </w:rPr>
              <w:t xml:space="preserve"> least</w:t>
            </w:r>
            <w:r>
              <w:rPr>
                <w:rFonts w:eastAsia="新細明體"/>
                <w:sz w:val="18"/>
                <w:szCs w:val="18"/>
                <w:lang w:val="en-GB" w:eastAsia="zh-TW"/>
              </w:rPr>
              <w:t xml:space="preserve"> </w:t>
            </w:r>
            <w:r w:rsidRPr="00101501">
              <w:rPr>
                <w:rFonts w:eastAsia="新細明體"/>
                <w:sz w:val="18"/>
                <w:szCs w:val="18"/>
                <w:lang w:val="en-GB" w:eastAsia="zh-TW"/>
              </w:rPr>
              <w:t>Opt. A</w:t>
            </w:r>
            <w:r>
              <w:rPr>
                <w:rFonts w:eastAsia="新細明體"/>
                <w:sz w:val="18"/>
                <w:szCs w:val="18"/>
                <w:lang w:val="en-GB" w:eastAsia="zh-TW"/>
              </w:rPr>
              <w:t xml:space="preserve">. Since using TRS as TypeD source RS is already support in </w:t>
            </w:r>
            <w:r w:rsidR="007108A5">
              <w:rPr>
                <w:rFonts w:eastAsia="新細明體"/>
                <w:sz w:val="18"/>
                <w:szCs w:val="18"/>
                <w:lang w:val="en-GB" w:eastAsia="zh-TW"/>
              </w:rPr>
              <w:t>Rel-15/16, we don't see implementation issue on this.</w:t>
            </w:r>
          </w:p>
          <w:p w14:paraId="68011906" w14:textId="0B884384" w:rsidR="00260374" w:rsidRPr="00262D1C" w:rsidRDefault="00260374" w:rsidP="00101501">
            <w:pPr>
              <w:snapToGrid w:val="0"/>
              <w:rPr>
                <w:rFonts w:eastAsia="新細明體"/>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Q2:  We are ok with Alt2 but the Opt.A need to be revised as follows:</w:t>
            </w:r>
          </w:p>
          <w:p w14:paraId="76928D81" w14:textId="07107CF8" w:rsidR="007B2E6E" w:rsidRDefault="007B2E6E" w:rsidP="007B2E6E">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Thus if the same CSI-RS is used for both QCL-TypeA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i.e. TCI state with QCL Type-D), it would seem natural to use the same RS for BFD in all CCs. As Oppo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Q2: Given the argument in Q1, using a common QCL Type D source RS for a group of CCs sharing the same beam can reduce UE complexity, as the UE tracks only a single RS for the set of carriers. Therefore, we support Alt 2. Opt B seems to require an additional QCL Type D relation (for the SSB to be a source RS for PDSCH/PDCCH), therefore, we should at least support Opt A, we also like to be able to support Opt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Modified Opt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CCs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a3"/>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98211A8" w14:textId="6675ED64" w:rsidR="00797FE1" w:rsidRPr="00797FE1" w:rsidRDefault="00797FE1" w:rsidP="00797FE1">
            <w:pPr>
              <w:pStyle w:val="a3"/>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5520F29D" w14:textId="475D638D" w:rsidR="00797FE1" w:rsidRPr="00797FE1" w:rsidRDefault="00797FE1" w:rsidP="00797FE1">
            <w:pPr>
              <w:pStyle w:val="a3"/>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Opt.A?</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OptA and OptB, in addition to the RLM/BFD issues, it is possible the beam for source RS for QCL-TypeA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r>
              <w:rPr>
                <w:rFonts w:eastAsia="Yu Mincho"/>
                <w:sz w:val="18"/>
                <w:lang w:eastAsia="ja-JP"/>
              </w:rPr>
              <w:t>don’t</w:t>
            </w:r>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a3"/>
              <w:numPr>
                <w:ilvl w:val="0"/>
                <w:numId w:val="11"/>
              </w:numPr>
              <w:spacing w:after="0" w:line="240" w:lineRule="auto"/>
              <w:rPr>
                <w:rFonts w:eastAsia="Yu Mincho"/>
                <w:sz w:val="18"/>
                <w:lang w:eastAsia="ja-JP"/>
              </w:rPr>
            </w:pPr>
            <w:r w:rsidRPr="00BC2895">
              <w:rPr>
                <w:rFonts w:eastAsia="Yu Mincho"/>
                <w:sz w:val="18"/>
                <w:lang w:eastAsia="ja-JP"/>
              </w:rPr>
              <w:t xml:space="preserve">Alt1: CC-specific QCL-TypeD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2. We failed to understand how Opt A/B under Alt-2 can provide a technical advantage over Alt-1. If it is about UE complexity/overhead for BFD, the NW can simply choose not to configure SCell BFR. In our view, going with Opt A/B under Alt-2 will add extra complexity to UE, as it will now need to handle different sources for QCL TypeA and TypeD.</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gNB may use different Tx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egarding Q1, we think the answer from OPPO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insolvable question, we would stick to Alt 2-1. Moreover, we share the same view with Docomo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xml:space="preserve">) that QCL-TypeA RS and QCL-TypeD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lang w:eastAsia="zh-TW"/>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5A075F8F" id="Oval 3" o:spid="_x0000_s1026" style="position:absolute;left:0;text-align:left;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lang w:eastAsia="zh-TW"/>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lang w:eastAsia="zh-TW"/>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Regarding Q2, we strongly support Alt2 due to the fact that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revert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D4E4167" w14:textId="77777777" w:rsidR="00D91B7F" w:rsidRPr="00797FE1" w:rsidRDefault="00D91B7F" w:rsidP="00D91B7F">
            <w:pPr>
              <w:pStyle w:val="a3"/>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4E2FDE3D"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gNB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QCLed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m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77F07DF5" w:rsidR="00B35609" w:rsidRDefault="00B4676E" w:rsidP="00B35609">
            <w:pPr>
              <w:snapToGrid w:val="0"/>
              <w:jc w:val="center"/>
              <w:rPr>
                <w:rFonts w:eastAsia="Yu Mincho"/>
                <w:sz w:val="18"/>
                <w:lang w:eastAsia="ja-JP"/>
              </w:rPr>
            </w:pPr>
            <w:r>
              <w:rPr>
                <w:rFonts w:eastAsia="Yu Mincho"/>
                <w:noProof/>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9pt;height:89.3pt;mso-width-percent:0;mso-height-percent:0;mso-width-percent:0;mso-height-percent:0" o:ole="">
                  <v:imagedata r:id="rId12" o:title=""/>
                </v:shape>
                <o:OLEObject Type="Embed" ProgID="Visio.Drawing.15" ShapeID="_x0000_i1025" DrawAspect="Content" ObjectID="_1682240913" r:id="rId13"/>
              </w:object>
            </w:r>
          </w:p>
          <w:p w14:paraId="43B9094E" w14:textId="6A0D93E0" w:rsidR="004F39F2" w:rsidRDefault="004F39F2" w:rsidP="00B35609">
            <w:pPr>
              <w:snapToGrid w:val="0"/>
              <w:rPr>
                <w:rFonts w:eastAsia="Yu Mincho"/>
                <w:sz w:val="18"/>
                <w:lang w:eastAsia="ja-JP"/>
              </w:rPr>
            </w:pPr>
            <w:r>
              <w:rPr>
                <w:rFonts w:eastAsia="Yu Mincho"/>
                <w:sz w:val="18"/>
                <w:lang w:eastAsia="ja-JP"/>
              </w:rPr>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reverting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Yu Mincho"/>
                <w:sz w:val="18"/>
                <w:lang w:eastAsia="ja-JP"/>
              </w:rPr>
              <w:t xml:space="preserve">” However, to move forward if there is </w:t>
            </w:r>
            <w:r>
              <w:rPr>
                <w:rFonts w:eastAsia="Yu Mincho"/>
                <w:sz w:val="18"/>
                <w:lang w:eastAsia="ja-JP"/>
              </w:rPr>
              <w:lastRenderedPageBreak/>
              <w:t>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Yu Mincho"/>
                <w:sz w:val="18"/>
                <w:szCs w:val="18"/>
                <w:lang w:eastAsia="ja-JP"/>
              </w:rPr>
            </w:pPr>
            <w:r>
              <w:rPr>
                <w:rFonts w:eastAsia="Yu Mincho"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Yu Mincho"/>
                <w:sz w:val="18"/>
                <w:lang w:eastAsia="ja-JP"/>
              </w:rPr>
            </w:pPr>
            <w:r>
              <w:rPr>
                <w:rFonts w:eastAsia="Yu Mincho" w:hint="eastAsia"/>
                <w:sz w:val="18"/>
                <w:lang w:eastAsia="ja-JP"/>
              </w:rPr>
              <w:t xml:space="preserve">Alt. </w:t>
            </w:r>
            <w:r>
              <w:rPr>
                <w:rFonts w:eastAsia="Yu Mincho"/>
                <w:sz w:val="18"/>
                <w:lang w:eastAsia="ja-JP"/>
              </w:rPr>
              <w:t>1 says “</w:t>
            </w:r>
            <w:r w:rsidRPr="0090367C">
              <w:rPr>
                <w:rFonts w:eastAsia="Yu Mincho"/>
                <w:i/>
                <w:sz w:val="18"/>
                <w:lang w:eastAsia="ja-JP"/>
              </w:rPr>
              <w:t xml:space="preserve">The determined QCL-Type D RSs for the set of CCs </w:t>
            </w:r>
            <w:r w:rsidRPr="0090367C">
              <w:rPr>
                <w:rFonts w:eastAsia="Yu Mincho"/>
                <w:i/>
                <w:sz w:val="18"/>
                <w:u w:val="single"/>
                <w:lang w:eastAsia="ja-JP"/>
              </w:rPr>
              <w:t>are further associated with a same QCL-Type D RS.</w:t>
            </w:r>
            <w:r>
              <w:rPr>
                <w:rFonts w:eastAsia="Yu Mincho"/>
                <w:sz w:val="18"/>
                <w:lang w:eastAsia="ja-JP"/>
              </w:rPr>
              <w:t xml:space="preserve">” So, we don’t need to revert the agreement which ZTE/Samsung mentioned. </w:t>
            </w:r>
          </w:p>
          <w:p w14:paraId="42BBD70B" w14:textId="36A0D707" w:rsidR="0090367C" w:rsidRDefault="0090367C" w:rsidP="00D91B7F">
            <w:pPr>
              <w:snapToGrid w:val="0"/>
              <w:rPr>
                <w:rFonts w:eastAsia="Yu Mincho"/>
                <w:sz w:val="18"/>
                <w:lang w:eastAsia="ja-JP"/>
              </w:rPr>
            </w:pPr>
          </w:p>
          <w:p w14:paraId="5365ED00" w14:textId="6E8FA555" w:rsidR="0090367C" w:rsidRDefault="0090367C" w:rsidP="00D91B7F">
            <w:pPr>
              <w:snapToGrid w:val="0"/>
              <w:rPr>
                <w:rFonts w:eastAsia="Yu Mincho"/>
                <w:sz w:val="18"/>
                <w:lang w:eastAsia="ja-JP"/>
              </w:rPr>
            </w:pPr>
            <w:r>
              <w:rPr>
                <w:rFonts w:eastAsia="Yu Mincho" w:hint="eastAsia"/>
                <w:sz w:val="18"/>
                <w:lang w:eastAsia="ja-JP"/>
              </w:rPr>
              <w:t xml:space="preserve">As ZTE and Samsung commented, </w:t>
            </w:r>
            <w:r w:rsidR="00260B00">
              <w:rPr>
                <w:rFonts w:eastAsia="Yu Mincho"/>
                <w:sz w:val="18"/>
                <w:lang w:eastAsia="ja-JP"/>
              </w:rPr>
              <w:t xml:space="preserve">we also believe </w:t>
            </w:r>
            <w:r>
              <w:rPr>
                <w:rFonts w:eastAsia="Yu Mincho" w:hint="eastAsia"/>
                <w:sz w:val="18"/>
                <w:lang w:eastAsia="ja-JP"/>
              </w:rPr>
              <w:t xml:space="preserve">a single RRC pool of TCI state with Alt.1 </w:t>
            </w:r>
            <w:r w:rsidR="00260B00">
              <w:rPr>
                <w:rFonts w:eastAsia="Yu Mincho"/>
                <w:sz w:val="18"/>
                <w:lang w:eastAsia="ja-JP"/>
              </w:rPr>
              <w:t>is</w:t>
            </w:r>
            <w:r>
              <w:rPr>
                <w:rFonts w:eastAsia="Yu Mincho" w:hint="eastAsia"/>
                <w:sz w:val="18"/>
                <w:lang w:eastAsia="ja-JP"/>
              </w:rPr>
              <w:t xml:space="preserve"> a good </w:t>
            </w:r>
            <w:r>
              <w:rPr>
                <w:rFonts w:eastAsia="Yu Mincho"/>
                <w:sz w:val="18"/>
                <w:lang w:eastAsia="ja-JP"/>
              </w:rPr>
              <w:t>compromise</w:t>
            </w:r>
            <w:r>
              <w:rPr>
                <w:rFonts w:eastAsia="Yu Mincho" w:hint="eastAsia"/>
                <w:sz w:val="18"/>
                <w:lang w:eastAsia="ja-JP"/>
              </w:rPr>
              <w:t>.</w:t>
            </w:r>
            <w:r>
              <w:rPr>
                <w:rFonts w:eastAsia="Yu Mincho"/>
                <w:sz w:val="18"/>
                <w:lang w:eastAsia="ja-JP"/>
              </w:rPr>
              <w:t xml:space="preserve"> </w:t>
            </w:r>
            <w:r w:rsidR="00260B00">
              <w:rPr>
                <w:rFonts w:eastAsia="Yu Mincho"/>
                <w:sz w:val="18"/>
                <w:lang w:eastAsia="ja-JP"/>
              </w:rPr>
              <w:t>Hence, we support it.</w:t>
            </w:r>
          </w:p>
          <w:p w14:paraId="285DEC17" w14:textId="3636FF5B" w:rsidR="00260B00" w:rsidRDefault="00260B00" w:rsidP="00D91B7F">
            <w:pPr>
              <w:snapToGrid w:val="0"/>
              <w:rPr>
                <w:rFonts w:eastAsia="Yu Mincho"/>
                <w:sz w:val="18"/>
                <w:lang w:eastAsia="ja-JP"/>
              </w:rPr>
            </w:pPr>
          </w:p>
          <w:p w14:paraId="76EF0718" w14:textId="37AEB688" w:rsidR="00260B00" w:rsidRDefault="00260B00" w:rsidP="00D91B7F">
            <w:pPr>
              <w:snapToGrid w:val="0"/>
              <w:rPr>
                <w:rFonts w:eastAsia="Yu Mincho"/>
                <w:sz w:val="18"/>
                <w:lang w:eastAsia="ja-JP"/>
              </w:rPr>
            </w:pPr>
            <w:r>
              <w:rPr>
                <w:rFonts w:eastAsia="Yu Mincho"/>
                <w:sz w:val="18"/>
                <w:lang w:eastAsia="ja-JP"/>
              </w:rPr>
              <w:t xml:space="preserve">We still believe Alt.2 has an issue in FR1-FR2 CA. </w:t>
            </w:r>
            <w:r w:rsidR="00B54F83">
              <w:rPr>
                <w:rFonts w:eastAsia="Yu Mincho"/>
                <w:sz w:val="18"/>
                <w:lang w:eastAsia="ja-JP"/>
              </w:rPr>
              <w:t>U</w:t>
            </w:r>
            <w:r>
              <w:rPr>
                <w:rFonts w:eastAsia="Yu Mincho"/>
                <w:sz w:val="18"/>
                <w:lang w:eastAsia="ja-JP"/>
              </w:rPr>
              <w:t>sually</w:t>
            </w:r>
            <w:r w:rsidR="00B54F83">
              <w:rPr>
                <w:rFonts w:eastAsia="Yu Mincho"/>
                <w:sz w:val="18"/>
                <w:lang w:eastAsia="ja-JP"/>
              </w:rPr>
              <w:t>, we</w:t>
            </w:r>
            <w:r>
              <w:rPr>
                <w:rFonts w:eastAsia="Yu Mincho"/>
                <w:sz w:val="18"/>
                <w:lang w:eastAsia="ja-JP"/>
              </w:rPr>
              <w:t xml:space="preserve"> don’t configure QCL-Type D RS in FR1</w:t>
            </w:r>
            <w:r w:rsidR="005905FB">
              <w:rPr>
                <w:rFonts w:eastAsia="Yu Mincho"/>
                <w:sz w:val="18"/>
                <w:lang w:eastAsia="ja-JP"/>
              </w:rPr>
              <w:t>.</w:t>
            </w:r>
            <w:r>
              <w:rPr>
                <w:rFonts w:eastAsia="Yu Mincho"/>
                <w:sz w:val="18"/>
                <w:lang w:eastAsia="ja-JP"/>
              </w:rPr>
              <w:t xml:space="preserve"> </w:t>
            </w:r>
            <w:r w:rsidR="005905FB">
              <w:rPr>
                <w:rFonts w:eastAsia="Yu Mincho"/>
                <w:sz w:val="18"/>
                <w:lang w:eastAsia="ja-JP"/>
              </w:rPr>
              <w:t>T</w:t>
            </w:r>
            <w:r w:rsidR="005905FB">
              <w:rPr>
                <w:rFonts w:eastAsia="Yu Mincho" w:hint="eastAsia"/>
                <w:sz w:val="18"/>
                <w:lang w:eastAsia="ja-JP"/>
              </w:rPr>
              <w:t>hus</w:t>
            </w:r>
            <w:r w:rsidR="005905FB">
              <w:rPr>
                <w:rFonts w:eastAsia="Yu Mincho"/>
                <w:sz w:val="18"/>
                <w:lang w:eastAsia="ja-JP"/>
              </w:rPr>
              <w:t>,</w:t>
            </w:r>
            <w:r>
              <w:rPr>
                <w:rFonts w:eastAsia="Yu Mincho"/>
                <w:sz w:val="18"/>
                <w:lang w:eastAsia="ja-JP"/>
              </w:rPr>
              <w:t xml:space="preserve"> the single QCL-type D RS cannot be shared in FR1-FR2 CA.</w:t>
            </w:r>
          </w:p>
          <w:p w14:paraId="566875B2" w14:textId="66BB83CA" w:rsidR="0090367C" w:rsidRPr="00260B00" w:rsidRDefault="0090367C" w:rsidP="00D91B7F">
            <w:pPr>
              <w:snapToGrid w:val="0"/>
              <w:rPr>
                <w:rFonts w:eastAsia="Yu Mincho"/>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Yu Mincho"/>
                <w:sz w:val="18"/>
                <w:szCs w:val="18"/>
                <w:lang w:eastAsia="ja-JP"/>
              </w:rPr>
            </w:pPr>
            <w:r>
              <w:rPr>
                <w:rFonts w:eastAsia="Yu Mincho"/>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Yu Mincho"/>
                <w:b/>
                <w:color w:val="3333FF"/>
                <w:sz w:val="18"/>
                <w:lang w:eastAsia="ja-JP"/>
              </w:rPr>
            </w:pPr>
            <w:r>
              <w:rPr>
                <w:rFonts w:eastAsia="Yu Mincho"/>
                <w:sz w:val="18"/>
                <w:lang w:eastAsia="ja-JP"/>
              </w:rPr>
              <w:t>Based on the above inputs</w:t>
            </w:r>
            <w:r w:rsidR="004E2A70">
              <w:rPr>
                <w:rFonts w:eastAsia="Yu Mincho"/>
                <w:sz w:val="18"/>
                <w:lang w:eastAsia="ja-JP"/>
              </w:rPr>
              <w:t xml:space="preserve">, Alt1 (with minor wording clarification from Huawei) + a single TCI state pool across CCs (pointed out by ZTE) is a good compromise to resolve this sticky situation. </w:t>
            </w:r>
            <w:r w:rsidR="004E2A70" w:rsidRPr="000B2FEB">
              <w:rPr>
                <w:rFonts w:eastAsia="Yu Mincho"/>
                <w:b/>
                <w:color w:val="3333FF"/>
                <w:sz w:val="18"/>
                <w:lang w:eastAsia="ja-JP"/>
              </w:rPr>
              <w:t xml:space="preserve">Please see the </w:t>
            </w:r>
            <w:r w:rsidR="00793D42" w:rsidRPr="000B2FEB">
              <w:rPr>
                <w:rFonts w:eastAsia="Yu Mincho"/>
                <w:b/>
                <w:color w:val="3333FF"/>
                <w:sz w:val="18"/>
                <w:lang w:eastAsia="ja-JP"/>
              </w:rPr>
              <w:t xml:space="preserve">‘offline FL </w:t>
            </w:r>
            <w:r w:rsidR="004E2A70" w:rsidRPr="000B2FEB">
              <w:rPr>
                <w:rFonts w:eastAsia="Yu Mincho"/>
                <w:b/>
                <w:color w:val="3333FF"/>
                <w:sz w:val="18"/>
                <w:lang w:eastAsia="ja-JP"/>
              </w:rPr>
              <w:t>proposal</w:t>
            </w:r>
            <w:r w:rsidR="00793D42" w:rsidRPr="000B2FEB">
              <w:rPr>
                <w:rFonts w:eastAsia="Yu Mincho"/>
                <w:b/>
                <w:color w:val="3333FF"/>
                <w:sz w:val="18"/>
                <w:lang w:eastAsia="ja-JP"/>
              </w:rPr>
              <w:t xml:space="preserve"> 1’</w:t>
            </w:r>
            <w:r w:rsidR="004E2A70" w:rsidRPr="000B2FEB">
              <w:rPr>
                <w:rFonts w:eastAsia="Yu Mincho"/>
                <w:b/>
                <w:color w:val="3333FF"/>
                <w:sz w:val="18"/>
                <w:lang w:eastAsia="ja-JP"/>
              </w:rPr>
              <w:t xml:space="preserve"> below</w:t>
            </w:r>
            <w:r w:rsidR="00793D42" w:rsidRPr="000B2FEB">
              <w:rPr>
                <w:rFonts w:eastAsia="Yu Mincho"/>
                <w:b/>
                <w:color w:val="3333FF"/>
                <w:sz w:val="18"/>
                <w:lang w:eastAsia="ja-JP"/>
              </w:rPr>
              <w:t xml:space="preserve"> and share your comments, if any</w:t>
            </w:r>
            <w:r w:rsidR="004E2A70" w:rsidRPr="000B2FEB">
              <w:rPr>
                <w:rFonts w:eastAsia="Yu Mincho"/>
                <w:b/>
                <w:color w:val="3333FF"/>
                <w:sz w:val="18"/>
                <w:lang w:eastAsia="ja-JP"/>
              </w:rPr>
              <w:t xml:space="preserve">. </w:t>
            </w:r>
          </w:p>
          <w:p w14:paraId="52223B87" w14:textId="77777777" w:rsidR="004E2A70" w:rsidRDefault="00BF0E85" w:rsidP="003C4454">
            <w:pPr>
              <w:pStyle w:val="a3"/>
              <w:numPr>
                <w:ilvl w:val="0"/>
                <w:numId w:val="33"/>
              </w:numPr>
              <w:snapToGrid w:val="0"/>
              <w:rPr>
                <w:rFonts w:eastAsia="Yu Mincho"/>
                <w:sz w:val="18"/>
                <w:lang w:eastAsia="ja-JP"/>
              </w:rPr>
            </w:pPr>
            <w:r w:rsidRPr="00BF0E85">
              <w:rPr>
                <w:rFonts w:eastAsia="Yu Mincho"/>
                <w:sz w:val="18"/>
                <w:lang w:eastAsia="ja-JP"/>
              </w:rPr>
              <w:t>A note citing the previous agreement is added to clarify how the common TCI state ID</w:t>
            </w:r>
            <w:r>
              <w:rPr>
                <w:rFonts w:eastAsia="Yu Mincho"/>
                <w:sz w:val="18"/>
                <w:lang w:eastAsia="ja-JP"/>
              </w:rPr>
              <w:t xml:space="preserve"> is related to the use of a same QCL-TypeD RS</w:t>
            </w:r>
          </w:p>
          <w:p w14:paraId="03F44A01" w14:textId="728AFD06" w:rsidR="00793D42" w:rsidRPr="000B2FEB" w:rsidRDefault="00793D42" w:rsidP="00793D42">
            <w:pPr>
              <w:snapToGrid w:val="0"/>
              <w:rPr>
                <w:rFonts w:eastAsia="Yu Mincho"/>
                <w:b/>
                <w:sz w:val="18"/>
                <w:lang w:eastAsia="ja-JP"/>
              </w:rPr>
            </w:pPr>
            <w:r w:rsidRPr="000B2FEB">
              <w:rPr>
                <w:rFonts w:eastAsia="Yu Mincho"/>
                <w:b/>
                <w:color w:val="3333FF"/>
                <w:sz w:val="18"/>
                <w:lang w:eastAsia="ja-JP"/>
              </w:rPr>
              <w:t xml:space="preserve">I will use the proposal below (the final form in this offline discussion) in my </w:t>
            </w:r>
            <w:r w:rsidR="00D50DA1">
              <w:rPr>
                <w:rFonts w:eastAsia="Yu Mincho"/>
                <w:b/>
                <w:color w:val="3333FF"/>
                <w:sz w:val="18"/>
                <w:lang w:eastAsia="ja-JP"/>
              </w:rPr>
              <w:t xml:space="preserve">round </w:t>
            </w:r>
            <w:r w:rsidRPr="000B2FEB">
              <w:rPr>
                <w:rFonts w:eastAsia="Yu Mincho"/>
                <w:b/>
                <w:color w:val="3333FF"/>
                <w:sz w:val="18"/>
                <w:lang w:eastAsia="ja-JP"/>
              </w:rPr>
              <w:t>FL summary</w:t>
            </w:r>
            <w:r w:rsidR="000B2FEB">
              <w:rPr>
                <w:rFonts w:eastAsia="Yu Mincho"/>
                <w:b/>
                <w:color w:val="3333FF"/>
                <w:sz w:val="18"/>
                <w:lang w:eastAsia="ja-JP"/>
              </w:rPr>
              <w:t>.</w:t>
            </w:r>
            <w:r w:rsidRPr="000B2FEB">
              <w:rPr>
                <w:rFonts w:eastAsia="Yu Mincho"/>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Yu Mincho"/>
                <w:sz w:val="20"/>
                <w:szCs w:val="20"/>
                <w:lang w:eastAsia="ja-JP"/>
              </w:rPr>
            </w:pPr>
          </w:p>
          <w:p w14:paraId="41735855" w14:textId="77777777" w:rsidR="004573CE" w:rsidRPr="00F90936" w:rsidRDefault="004573CE" w:rsidP="004573CE">
            <w:pPr>
              <w:snapToGrid w:val="0"/>
              <w:rPr>
                <w:rFonts w:eastAsia="Yu Mincho"/>
                <w:color w:val="3333FF"/>
                <w:sz w:val="20"/>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f</w:t>
            </w:r>
            <w:r w:rsidRPr="00F90936">
              <w:rPr>
                <w:color w:val="3333FF"/>
                <w:sz w:val="20"/>
                <w:szCs w:val="20"/>
                <w:lang w:eastAsia="ja-JP"/>
              </w:rPr>
              <w:t>or QCL-Type D configuration in TCI state(s) shared across a set of CCs (that is associated with the same gNB beam)</w:t>
            </w:r>
          </w:p>
          <w:p w14:paraId="011092FE" w14:textId="77777777" w:rsidR="004573CE" w:rsidRPr="00F90936" w:rsidRDefault="004573CE" w:rsidP="004573CE">
            <w:pPr>
              <w:pStyle w:val="a3"/>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CC-specific QCL-TypeD RS can be determined from the indicated common TCI state ID. The determined QCL-TypeD RSs for the set of CCs are further associated with a same QCL-TypeD RS.</w:t>
            </w:r>
          </w:p>
          <w:p w14:paraId="73E3D324" w14:textId="77777777" w:rsidR="004573CE" w:rsidRPr="00F90936" w:rsidRDefault="004573CE" w:rsidP="004573CE">
            <w:pPr>
              <w:pStyle w:val="a3"/>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628071E" w14:textId="77777777" w:rsidR="004573CE" w:rsidRPr="00F90936" w:rsidRDefault="004573CE" w:rsidP="004573CE">
            <w:pPr>
              <w:pStyle w:val="a3"/>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A single RRC pool of TCI states is used for the set of CCs</w:t>
            </w:r>
          </w:p>
          <w:p w14:paraId="224F5888" w14:textId="5536B456" w:rsidR="00793D42" w:rsidRPr="004573CE" w:rsidRDefault="00793D42" w:rsidP="003C4454">
            <w:pPr>
              <w:snapToGrid w:val="0"/>
              <w:rPr>
                <w:rFonts w:eastAsia="Yu Mincho"/>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565340B1" w:rsidR="006135B6" w:rsidRDefault="00A120CD" w:rsidP="00F75E3A">
            <w:pPr>
              <w:snapToGrid w:val="0"/>
              <w:rPr>
                <w:rFonts w:eastAsia="Yu Mincho"/>
                <w:sz w:val="18"/>
                <w:szCs w:val="18"/>
                <w:lang w:eastAsia="ja-JP"/>
              </w:rPr>
            </w:pPr>
            <w:r>
              <w:rPr>
                <w:rFonts w:eastAsia="Yu Mincho"/>
                <w:sz w:val="18"/>
                <w:szCs w:val="18"/>
                <w:lang w:eastAsia="ja-JP"/>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FF7B6" w14:textId="7F67CA95" w:rsidR="00A120CD" w:rsidRDefault="00A120CD" w:rsidP="00F75E3A">
            <w:pPr>
              <w:snapToGrid w:val="0"/>
              <w:rPr>
                <w:rFonts w:eastAsia="Yu Mincho"/>
                <w:sz w:val="18"/>
                <w:lang w:eastAsia="ja-JP"/>
              </w:rPr>
            </w:pPr>
            <w:r>
              <w:rPr>
                <w:rFonts w:eastAsia="Yu Mincho"/>
                <w:sz w:val="18"/>
                <w:lang w:eastAsia="ja-JP"/>
              </w:rPr>
              <w:t xml:space="preserve">Okay to support single TCI pool </w:t>
            </w:r>
            <w:r w:rsidR="00AE18C5">
              <w:rPr>
                <w:rFonts w:eastAsia="Yu Mincho"/>
                <w:sz w:val="18"/>
                <w:lang w:eastAsia="ja-JP"/>
              </w:rPr>
              <w:t>but with</w:t>
            </w:r>
            <w:r>
              <w:rPr>
                <w:rFonts w:eastAsia="Yu Mincho"/>
                <w:sz w:val="18"/>
                <w:lang w:eastAsia="ja-JP"/>
              </w:rPr>
              <w:t xml:space="preserve"> </w:t>
            </w:r>
            <w:r w:rsidRPr="00A120CD">
              <w:rPr>
                <w:rFonts w:eastAsia="Yu Mincho"/>
                <w:sz w:val="18"/>
                <w:lang w:eastAsia="ja-JP"/>
              </w:rPr>
              <w:t>CC-specific QCL-TypeD RS</w:t>
            </w:r>
            <w:r w:rsidR="00B54147">
              <w:rPr>
                <w:rFonts w:eastAsia="Yu Mincho"/>
                <w:sz w:val="18"/>
                <w:lang w:eastAsia="ja-JP"/>
              </w:rPr>
              <w:t xml:space="preserve"> as a compromise, we p</w:t>
            </w:r>
            <w:r>
              <w:rPr>
                <w:rFonts w:eastAsia="Yu Mincho"/>
                <w:sz w:val="18"/>
                <w:lang w:eastAsia="ja-JP"/>
              </w:rPr>
              <w:t>refer</w:t>
            </w:r>
            <w:r w:rsidR="00D773B0">
              <w:rPr>
                <w:rFonts w:eastAsia="Yu Mincho"/>
                <w:sz w:val="18"/>
                <w:lang w:eastAsia="ja-JP"/>
              </w:rPr>
              <w:t xml:space="preserve"> to reformulate the proposal</w:t>
            </w:r>
            <w:r w:rsidR="00B54147">
              <w:rPr>
                <w:rFonts w:eastAsia="Yu Mincho"/>
                <w:sz w:val="18"/>
                <w:lang w:eastAsia="ja-JP"/>
              </w:rPr>
              <w:t xml:space="preserve"> 1</w:t>
            </w:r>
            <w:r w:rsidR="00D773B0">
              <w:rPr>
                <w:rFonts w:eastAsia="Yu Mincho"/>
                <w:sz w:val="18"/>
                <w:lang w:eastAsia="ja-JP"/>
              </w:rPr>
              <w:t xml:space="preserve"> as follows. Meanwhile, how to determine </w:t>
            </w:r>
            <w:r w:rsidR="002A7655">
              <w:rPr>
                <w:rFonts w:eastAsia="Yu Mincho"/>
                <w:sz w:val="18"/>
                <w:lang w:eastAsia="ja-JP"/>
              </w:rPr>
              <w:t>the CC-specific RS</w:t>
            </w:r>
            <w:r w:rsidR="00B54147">
              <w:rPr>
                <w:rFonts w:eastAsia="Yu Mincho"/>
                <w:sz w:val="18"/>
                <w:lang w:eastAsia="ja-JP"/>
              </w:rPr>
              <w:t xml:space="preserve"> </w:t>
            </w:r>
            <w:r w:rsidR="002A7655">
              <w:rPr>
                <w:rFonts w:eastAsia="Yu Mincho"/>
                <w:sz w:val="18"/>
                <w:lang w:eastAsia="ja-JP"/>
              </w:rPr>
              <w:t>for QCL-TypeA</w:t>
            </w:r>
            <w:r w:rsidR="002A7655" w:rsidRPr="002A7655">
              <w:rPr>
                <w:rFonts w:eastAsia="Yu Mincho"/>
                <w:sz w:val="18"/>
                <w:lang w:eastAsia="ja-JP"/>
              </w:rPr>
              <w:t xml:space="preserve"> RS</w:t>
            </w:r>
            <w:r w:rsidR="002A7655">
              <w:rPr>
                <w:rFonts w:eastAsia="Yu Mincho"/>
                <w:sz w:val="18"/>
                <w:lang w:eastAsia="ja-JP"/>
              </w:rPr>
              <w:t>, which is agreed in RAN1#103, can be also included in this proposal, if needed.</w:t>
            </w:r>
          </w:p>
          <w:p w14:paraId="5239C8D7" w14:textId="77777777" w:rsidR="00A120CD" w:rsidRDefault="00A120CD" w:rsidP="00F75E3A">
            <w:pPr>
              <w:snapToGrid w:val="0"/>
              <w:rPr>
                <w:rFonts w:eastAsia="Yu Mincho"/>
                <w:sz w:val="18"/>
                <w:lang w:eastAsia="ja-JP"/>
              </w:rPr>
            </w:pPr>
          </w:p>
          <w:p w14:paraId="1FFC1266" w14:textId="748F1442" w:rsidR="009B4B3C" w:rsidRPr="00B54147" w:rsidRDefault="00910359" w:rsidP="00F75E3A">
            <w:pPr>
              <w:snapToGrid w:val="0"/>
              <w:rPr>
                <w:rFonts w:eastAsia="Yu Mincho"/>
                <w:sz w:val="16"/>
                <w:szCs w:val="16"/>
                <w:lang w:eastAsia="ja-JP"/>
              </w:rPr>
            </w:pPr>
            <w:r w:rsidRPr="00910359">
              <w:rPr>
                <w:rFonts w:eastAsia="Yu Mincho"/>
                <w:sz w:val="16"/>
                <w:szCs w:val="16"/>
                <w:u w:val="single"/>
                <w:lang w:eastAsia="ja-JP"/>
              </w:rPr>
              <w:t>Offline FL proposal 1</w:t>
            </w:r>
            <w:r>
              <w:rPr>
                <w:rFonts w:eastAsia="Yu Mincho"/>
                <w:sz w:val="16"/>
                <w:szCs w:val="16"/>
                <w:lang w:eastAsia="ja-JP"/>
              </w:rPr>
              <w:t xml:space="preserve">: </w:t>
            </w:r>
            <w:r w:rsidR="002E542F" w:rsidRPr="009B4B3C">
              <w:rPr>
                <w:rFonts w:eastAsia="Yu Mincho"/>
                <w:sz w:val="16"/>
                <w:szCs w:val="16"/>
                <w:lang w:eastAsia="ja-JP"/>
              </w:rPr>
              <w:t>O</w:t>
            </w:r>
            <w:r w:rsidR="002E542F" w:rsidRPr="00B54147">
              <w:rPr>
                <w:rFonts w:eastAsia="Yu Mincho"/>
                <w:sz w:val="16"/>
                <w:szCs w:val="16"/>
                <w:lang w:eastAsia="ja-JP"/>
              </w:rPr>
              <w:t xml:space="preserve">n Rel-17 unified TCI framework, </w:t>
            </w:r>
            <w:r w:rsidR="00DB507D" w:rsidRPr="00B54147">
              <w:rPr>
                <w:rFonts w:eastAsia="Yu Mincho" w:hint="eastAsia"/>
                <w:color w:val="FF0000"/>
                <w:sz w:val="16"/>
                <w:szCs w:val="16"/>
                <w:lang w:eastAsia="ja-JP"/>
              </w:rPr>
              <w:t>a</w:t>
            </w:r>
            <w:r w:rsidR="00DB507D" w:rsidRPr="00B54147">
              <w:rPr>
                <w:rFonts w:eastAsia="Yu Mincho"/>
                <w:color w:val="FF0000"/>
                <w:sz w:val="16"/>
                <w:szCs w:val="16"/>
                <w:lang w:eastAsia="ja-JP"/>
              </w:rPr>
              <w:t xml:space="preserve"> single RRC pool of TCI states is used for </w:t>
            </w:r>
            <w:r w:rsidR="002E542F" w:rsidRPr="009B4B3C">
              <w:rPr>
                <w:rFonts w:eastAsia="Yu Mincho"/>
                <w:color w:val="FF0000"/>
                <w:sz w:val="16"/>
                <w:szCs w:val="16"/>
                <w:lang w:eastAsia="ja-JP"/>
              </w:rPr>
              <w:t>common TCI state ID update and activation to provide common QCL information and/or common UL TX spatial filter(s) across a set of configured CCs</w:t>
            </w:r>
            <w:r w:rsidR="002E542F" w:rsidRPr="00B54147">
              <w:rPr>
                <w:rFonts w:eastAsia="Yu Mincho"/>
                <w:sz w:val="16"/>
                <w:szCs w:val="16"/>
                <w:lang w:eastAsia="ja-JP"/>
              </w:rPr>
              <w:t>:</w:t>
            </w:r>
          </w:p>
          <w:p w14:paraId="75D491F8" w14:textId="1DA616C9" w:rsidR="002E542F" w:rsidRPr="00B54147" w:rsidRDefault="002E542F" w:rsidP="00DB507D">
            <w:pPr>
              <w:pStyle w:val="a3"/>
              <w:numPr>
                <w:ilvl w:val="0"/>
                <w:numId w:val="38"/>
              </w:numPr>
              <w:spacing w:after="0"/>
              <w:rPr>
                <w:rFonts w:eastAsia="Yu Mincho"/>
                <w:sz w:val="16"/>
                <w:szCs w:val="16"/>
                <w:lang w:eastAsia="ja-JP"/>
              </w:rPr>
            </w:pPr>
            <w:r w:rsidRPr="00B54147">
              <w:rPr>
                <w:rFonts w:eastAsia="Yu Mincho"/>
                <w:sz w:val="16"/>
                <w:szCs w:val="16"/>
                <w:lang w:eastAsia="ja-JP"/>
              </w:rPr>
              <w:t xml:space="preserve">CC-specific </w:t>
            </w:r>
            <w:r w:rsidRPr="00B54147">
              <w:rPr>
                <w:rFonts w:eastAsia="Yu Mincho"/>
                <w:strike/>
                <w:color w:val="FF0000"/>
                <w:sz w:val="16"/>
                <w:szCs w:val="16"/>
                <w:lang w:eastAsia="ja-JP"/>
              </w:rPr>
              <w:t>QCL-TypeD</w:t>
            </w:r>
            <w:r w:rsidRPr="00B54147">
              <w:rPr>
                <w:rFonts w:eastAsia="Yu Mincho"/>
                <w:sz w:val="16"/>
                <w:szCs w:val="16"/>
                <w:lang w:eastAsia="ja-JP"/>
              </w:rPr>
              <w:t xml:space="preserve"> RS can be determined from the indicated common TCI state I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to provide QCL Type-D indication and to determine UL TX spatial filter</w:t>
            </w:r>
            <w:r w:rsidR="00534BBD" w:rsidRPr="00B54147">
              <w:rPr>
                <w:rFonts w:eastAsia="Yu Mincho"/>
                <w:color w:val="FF0000"/>
                <w:sz w:val="16"/>
                <w:szCs w:val="16"/>
                <w:lang w:eastAsia="ja-JP"/>
              </w:rPr>
              <w:t xml:space="preserve">. </w:t>
            </w:r>
            <w:r w:rsidR="00534BBD" w:rsidRPr="00B54147">
              <w:rPr>
                <w:rFonts w:eastAsia="Yu Mincho"/>
                <w:sz w:val="16"/>
                <w:szCs w:val="16"/>
                <w:lang w:eastAsia="ja-JP"/>
              </w:rPr>
              <w:t>T</w:t>
            </w:r>
            <w:r w:rsidRPr="00B54147">
              <w:rPr>
                <w:rFonts w:eastAsia="Yu Mincho"/>
                <w:sz w:val="16"/>
                <w:szCs w:val="16"/>
                <w:lang w:eastAsia="ja-JP"/>
              </w:rPr>
              <w:t>he determine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CC-specific</w:t>
            </w:r>
            <w:r w:rsidRPr="00B54147">
              <w:rPr>
                <w:rFonts w:eastAsia="Yu Mincho"/>
                <w:color w:val="FF0000"/>
                <w:sz w:val="16"/>
                <w:szCs w:val="16"/>
                <w:lang w:eastAsia="ja-JP"/>
              </w:rPr>
              <w:t xml:space="preserve"> </w:t>
            </w:r>
            <w:r w:rsidRPr="00B54147">
              <w:rPr>
                <w:rFonts w:eastAsia="Yu Mincho"/>
                <w:strike/>
                <w:color w:val="FF0000"/>
                <w:sz w:val="16"/>
                <w:szCs w:val="16"/>
                <w:lang w:eastAsia="ja-JP"/>
              </w:rPr>
              <w:t>QCL-TypeD</w:t>
            </w:r>
            <w:r w:rsidRPr="00B54147">
              <w:rPr>
                <w:rFonts w:eastAsia="Yu Mincho"/>
                <w:color w:val="FF0000"/>
                <w:sz w:val="16"/>
                <w:szCs w:val="16"/>
                <w:lang w:eastAsia="ja-JP"/>
              </w:rPr>
              <w:t xml:space="preserve"> </w:t>
            </w:r>
            <w:r w:rsidRPr="00B54147">
              <w:rPr>
                <w:rFonts w:eastAsia="Yu Mincho"/>
                <w:sz w:val="16"/>
                <w:szCs w:val="16"/>
                <w:lang w:eastAsia="ja-JP"/>
              </w:rPr>
              <w:t xml:space="preserve">RSs for the set of </w:t>
            </w:r>
            <w:r w:rsidR="00DB507D" w:rsidRPr="00B54147">
              <w:rPr>
                <w:rFonts w:eastAsia="Yu Mincho"/>
                <w:color w:val="FF0000"/>
                <w:sz w:val="16"/>
                <w:szCs w:val="16"/>
                <w:lang w:eastAsia="ja-JP"/>
              </w:rPr>
              <w:t xml:space="preserve">configured </w:t>
            </w:r>
            <w:r w:rsidRPr="00B54147">
              <w:rPr>
                <w:rFonts w:eastAsia="Yu Mincho"/>
                <w:sz w:val="16"/>
                <w:szCs w:val="16"/>
                <w:lang w:eastAsia="ja-JP"/>
              </w:rPr>
              <w:t>CCs are further associated with a same QCL-TypeD RS.</w:t>
            </w:r>
          </w:p>
          <w:p w14:paraId="727D4FF2" w14:textId="77777777" w:rsidR="002E542F" w:rsidRPr="00B54147" w:rsidRDefault="002E542F" w:rsidP="002E542F">
            <w:pPr>
              <w:pStyle w:val="a3"/>
              <w:numPr>
                <w:ilvl w:val="1"/>
                <w:numId w:val="38"/>
              </w:numPr>
              <w:spacing w:after="0"/>
              <w:rPr>
                <w:rFonts w:eastAsia="Yu Mincho"/>
                <w:sz w:val="16"/>
                <w:szCs w:val="16"/>
                <w:lang w:eastAsia="ja-JP"/>
              </w:rPr>
            </w:pPr>
            <w:r w:rsidRPr="00B54147">
              <w:rPr>
                <w:rFonts w:eastAsia="Yu Mincho"/>
                <w:sz w:val="16"/>
                <w:szCs w:val="16"/>
                <w:lang w:eastAsia="ja-JP"/>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8771B75" w14:textId="0618B3B8" w:rsidR="009B4B3C" w:rsidRPr="00B54147" w:rsidRDefault="00DB507D" w:rsidP="00B54147">
            <w:pPr>
              <w:pStyle w:val="a3"/>
              <w:numPr>
                <w:ilvl w:val="1"/>
                <w:numId w:val="38"/>
              </w:numPr>
              <w:snapToGrid w:val="0"/>
              <w:spacing w:after="0"/>
              <w:rPr>
                <w:rFonts w:eastAsia="Yu Mincho"/>
                <w:color w:val="FF0000"/>
                <w:sz w:val="18"/>
                <w:lang w:eastAsia="ja-JP"/>
              </w:rPr>
            </w:pPr>
            <w:r w:rsidRPr="00B54147">
              <w:rPr>
                <w:rFonts w:eastAsia="Yu Mincho"/>
                <w:color w:val="FF0000"/>
                <w:sz w:val="16"/>
                <w:szCs w:val="16"/>
                <w:lang w:eastAsia="ja-JP"/>
              </w:rPr>
              <w:t>FFS: how to provide the CC-specific RSs in</w:t>
            </w:r>
            <w:r w:rsidR="00D773B0" w:rsidRPr="00B54147">
              <w:rPr>
                <w:rFonts w:eastAsia="Yu Mincho"/>
                <w:color w:val="FF0000"/>
                <w:sz w:val="16"/>
                <w:szCs w:val="16"/>
                <w:lang w:eastAsia="ja-JP"/>
              </w:rPr>
              <w:t xml:space="preserve"> a TCI sate of the</w:t>
            </w:r>
            <w:r w:rsidRPr="00B54147">
              <w:rPr>
                <w:rFonts w:eastAsia="Yu Mincho"/>
                <w:color w:val="FF0000"/>
                <w:sz w:val="16"/>
                <w:szCs w:val="16"/>
                <w:lang w:eastAsia="ja-JP"/>
              </w:rPr>
              <w:t xml:space="preserve"> single RRC </w:t>
            </w:r>
            <w:r w:rsidR="00534BBD" w:rsidRPr="00B54147">
              <w:rPr>
                <w:rFonts w:eastAsia="Yu Mincho"/>
                <w:color w:val="FF0000"/>
                <w:sz w:val="16"/>
                <w:szCs w:val="16"/>
                <w:lang w:eastAsia="ja-JP"/>
              </w:rPr>
              <w:t>TCI state pool</w:t>
            </w:r>
            <w:r w:rsidR="00D773B0" w:rsidRPr="00B54147">
              <w:rPr>
                <w:rFonts w:eastAsia="Yu Mincho"/>
                <w:color w:val="FF0000"/>
                <w:sz w:val="16"/>
                <w:szCs w:val="16"/>
                <w:lang w:eastAsia="ja-JP"/>
              </w:rPr>
              <w:t xml:space="preserve"> shared among the set of configured CCs, e.g., the BWP/CC ID for </w:t>
            </w:r>
            <w:r w:rsidR="002A7655" w:rsidRPr="00B54147">
              <w:rPr>
                <w:rFonts w:eastAsia="Yu Mincho"/>
                <w:color w:val="FF0000"/>
                <w:sz w:val="16"/>
                <w:szCs w:val="16"/>
                <w:lang w:eastAsia="ja-JP"/>
              </w:rPr>
              <w:t xml:space="preserve">the </w:t>
            </w:r>
            <w:r w:rsidR="00D773B0" w:rsidRPr="00B54147">
              <w:rPr>
                <w:rFonts w:eastAsia="Yu Mincho"/>
                <w:color w:val="FF0000"/>
                <w:sz w:val="16"/>
                <w:szCs w:val="16"/>
                <w:lang w:eastAsia="ja-JP"/>
              </w:rPr>
              <w:t xml:space="preserve">source RS </w:t>
            </w:r>
            <w:r w:rsidR="00B54147">
              <w:rPr>
                <w:rFonts w:eastAsia="Yu Mincho"/>
                <w:color w:val="FF0000"/>
                <w:sz w:val="16"/>
                <w:szCs w:val="16"/>
                <w:lang w:eastAsia="ja-JP"/>
              </w:rPr>
              <w:t xml:space="preserve">for </w:t>
            </w:r>
            <w:r w:rsidR="00B54147" w:rsidRPr="00B54147">
              <w:rPr>
                <w:rFonts w:eastAsia="Yu Mincho"/>
                <w:color w:val="FF0000"/>
                <w:sz w:val="16"/>
                <w:szCs w:val="16"/>
                <w:lang w:eastAsia="ja-JP"/>
              </w:rPr>
              <w:t>QCL Type-D</w:t>
            </w:r>
            <w:r w:rsidR="00B54147">
              <w:rPr>
                <w:rFonts w:eastAsia="Yu Mincho"/>
                <w:color w:val="FF0000"/>
                <w:sz w:val="16"/>
                <w:szCs w:val="16"/>
                <w:lang w:eastAsia="ja-JP"/>
              </w:rPr>
              <w:t xml:space="preserve"> </w:t>
            </w:r>
            <w:r w:rsidR="00B54147" w:rsidRPr="00B54147">
              <w:rPr>
                <w:rFonts w:eastAsia="Yu Mincho"/>
                <w:color w:val="FF0000"/>
                <w:sz w:val="16"/>
                <w:szCs w:val="16"/>
                <w:lang w:eastAsia="ja-JP"/>
              </w:rPr>
              <w:t>reference and</w:t>
            </w:r>
            <w:r w:rsidR="00B54147">
              <w:rPr>
                <w:rFonts w:eastAsia="Yu Mincho"/>
                <w:color w:val="FF0000"/>
                <w:sz w:val="16"/>
                <w:szCs w:val="16"/>
                <w:lang w:eastAsia="ja-JP"/>
              </w:rPr>
              <w:t>/or</w:t>
            </w:r>
            <w:r w:rsidR="00B54147" w:rsidRPr="00B54147">
              <w:rPr>
                <w:rFonts w:eastAsia="Yu Mincho"/>
                <w:color w:val="FF0000"/>
                <w:sz w:val="16"/>
                <w:szCs w:val="16"/>
                <w:lang w:eastAsia="ja-JP"/>
              </w:rPr>
              <w:t xml:space="preserve"> UL TX spatial </w:t>
            </w:r>
            <w:r w:rsidR="00B54147">
              <w:rPr>
                <w:rFonts w:eastAsia="Yu Mincho"/>
                <w:color w:val="FF0000"/>
                <w:sz w:val="16"/>
                <w:szCs w:val="16"/>
                <w:lang w:eastAsia="ja-JP"/>
              </w:rPr>
              <w:t>reference</w:t>
            </w:r>
            <w:r w:rsidR="00B54147" w:rsidRPr="00B54147">
              <w:rPr>
                <w:rFonts w:eastAsia="Yu Mincho"/>
                <w:color w:val="FF0000"/>
                <w:sz w:val="16"/>
                <w:szCs w:val="16"/>
                <w:lang w:eastAsia="ja-JP"/>
              </w:rPr>
              <w:t xml:space="preserve"> </w:t>
            </w:r>
            <w:r w:rsidR="00D773B0" w:rsidRPr="00B54147">
              <w:rPr>
                <w:rFonts w:eastAsia="Yu Mincho"/>
                <w:color w:val="FF0000"/>
                <w:sz w:val="16"/>
                <w:szCs w:val="16"/>
                <w:lang w:eastAsia="ja-JP"/>
              </w:rPr>
              <w:t>can be absent in a TCI state</w:t>
            </w:r>
          </w:p>
          <w:p w14:paraId="7C555FA9" w14:textId="1158B450" w:rsidR="00B54147" w:rsidRPr="00B54147" w:rsidRDefault="00B54147" w:rsidP="00B54147">
            <w:pPr>
              <w:pStyle w:val="a3"/>
              <w:numPr>
                <w:ilvl w:val="0"/>
                <w:numId w:val="38"/>
              </w:numPr>
              <w:spacing w:after="0"/>
              <w:rPr>
                <w:rFonts w:eastAsia="Yu Mincho"/>
                <w:strike/>
                <w:color w:val="FF0000"/>
                <w:sz w:val="16"/>
                <w:szCs w:val="16"/>
                <w:lang w:eastAsia="ja-JP"/>
              </w:rPr>
            </w:pPr>
            <w:r w:rsidRPr="00B54147">
              <w:rPr>
                <w:rFonts w:eastAsia="Yu Mincho"/>
                <w:strike/>
                <w:color w:val="FF0000"/>
                <w:sz w:val="16"/>
                <w:szCs w:val="16"/>
                <w:lang w:eastAsia="ja-JP"/>
              </w:rPr>
              <w:t>A single RRC pool of TCI states is used for the set of CCs</w:t>
            </w:r>
          </w:p>
        </w:tc>
      </w:tr>
      <w:tr w:rsidR="007E6138" w14:paraId="3A58E3B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9EC91" w14:textId="2E4DE2AB" w:rsidR="007E6138" w:rsidRPr="007E6138" w:rsidRDefault="007E6138" w:rsidP="00F75E3A">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4ACE" w14:textId="77777777" w:rsidR="007E6138" w:rsidRDefault="004573CE" w:rsidP="00F75E3A">
            <w:pPr>
              <w:snapToGrid w:val="0"/>
              <w:rPr>
                <w:sz w:val="18"/>
                <w:lang w:eastAsia="zh-CN"/>
              </w:rPr>
            </w:pPr>
            <w:r>
              <w:rPr>
                <w:rFonts w:hint="eastAsia"/>
                <w:sz w:val="18"/>
                <w:lang w:eastAsia="zh-CN"/>
              </w:rPr>
              <w:t>W</w:t>
            </w:r>
            <w:r>
              <w:rPr>
                <w:sz w:val="18"/>
                <w:lang w:eastAsia="zh-CN"/>
              </w:rPr>
              <w:t>e are basically fine with the direction of compromise. The following update is suggested:</w:t>
            </w:r>
          </w:p>
          <w:p w14:paraId="590E15F8" w14:textId="77777777" w:rsidR="004573CE" w:rsidRDefault="004573CE" w:rsidP="00F75E3A">
            <w:pPr>
              <w:snapToGrid w:val="0"/>
              <w:rPr>
                <w:sz w:val="18"/>
                <w:lang w:eastAsia="zh-CN"/>
              </w:rPr>
            </w:pPr>
          </w:p>
          <w:p w14:paraId="6713CAAC" w14:textId="759D5A25" w:rsidR="004573CE" w:rsidRPr="004573CE" w:rsidRDefault="004573CE" w:rsidP="004573CE">
            <w:pPr>
              <w:snapToGrid w:val="0"/>
              <w:rPr>
                <w:sz w:val="18"/>
                <w:lang w:eastAsia="zh-CN"/>
              </w:rPr>
            </w:pPr>
            <w:r w:rsidRPr="004573CE">
              <w:rPr>
                <w:sz w:val="18"/>
                <w:lang w:eastAsia="zh-CN"/>
              </w:rPr>
              <w:t>Offline FL proposal 1: On Rel.17 unified TCI framework, for QCL-Type D configuration in TCI state(s) shared across a set of CC</w:t>
            </w:r>
            <w:r w:rsidRPr="004573CE">
              <w:rPr>
                <w:color w:val="FF0000"/>
                <w:sz w:val="18"/>
                <w:lang w:eastAsia="zh-CN"/>
              </w:rPr>
              <w:t>/BWP</w:t>
            </w:r>
            <w:r w:rsidRPr="004573CE">
              <w:rPr>
                <w:sz w:val="18"/>
                <w:lang w:eastAsia="zh-CN"/>
              </w:rPr>
              <w:t>s (that is associated with the same gNB beam)</w:t>
            </w:r>
          </w:p>
          <w:p w14:paraId="7D530D1C" w14:textId="0603AABE" w:rsidR="004573CE" w:rsidRPr="004573CE" w:rsidRDefault="004573CE" w:rsidP="004573CE">
            <w:pPr>
              <w:pStyle w:val="a3"/>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CC</w:t>
            </w:r>
            <w:r w:rsidRPr="004573CE">
              <w:rPr>
                <w:rFonts w:eastAsiaTheme="minorEastAsia" w:hint="eastAsia"/>
                <w:color w:val="FF0000"/>
                <w:sz w:val="18"/>
                <w:lang w:eastAsia="zh-CN"/>
              </w:rPr>
              <w:t>/</w:t>
            </w:r>
            <w:r w:rsidRPr="004573CE">
              <w:rPr>
                <w:rFonts w:eastAsiaTheme="minorEastAsia"/>
                <w:color w:val="FF0000"/>
                <w:sz w:val="18"/>
                <w:lang w:eastAsia="zh-CN"/>
              </w:rPr>
              <w:t>BWP</w:t>
            </w:r>
            <w:r w:rsidRPr="004573CE">
              <w:rPr>
                <w:rFonts w:eastAsiaTheme="minorEastAsia"/>
                <w:sz w:val="18"/>
                <w:lang w:eastAsia="zh-CN"/>
              </w:rPr>
              <w:t>-specific QCL-TypeD RS can be determined from the indicated common TCI state ID. The determined QCL-TypeD RSs for the set of CC</w:t>
            </w:r>
            <w:r w:rsidRPr="004573CE">
              <w:rPr>
                <w:rFonts w:eastAsiaTheme="minorEastAsia"/>
                <w:color w:val="FF0000"/>
                <w:sz w:val="18"/>
                <w:lang w:eastAsia="zh-CN"/>
              </w:rPr>
              <w:t>/BWP</w:t>
            </w:r>
            <w:r w:rsidRPr="004573CE">
              <w:rPr>
                <w:rFonts w:eastAsiaTheme="minorEastAsia"/>
                <w:sz w:val="18"/>
                <w:lang w:eastAsia="zh-CN"/>
              </w:rPr>
              <w:t>s are further associated with a same QCL-TypeD RS.</w:t>
            </w:r>
          </w:p>
          <w:p w14:paraId="762AE933" w14:textId="77777777" w:rsidR="004573CE" w:rsidRPr="004573CE" w:rsidRDefault="004573CE" w:rsidP="004573CE">
            <w:pPr>
              <w:pStyle w:val="a3"/>
              <w:numPr>
                <w:ilvl w:val="1"/>
                <w:numId w:val="32"/>
              </w:numPr>
              <w:snapToGrid w:val="0"/>
              <w:spacing w:after="0" w:line="240" w:lineRule="auto"/>
              <w:rPr>
                <w:rFonts w:eastAsiaTheme="minorEastAsia"/>
                <w:sz w:val="18"/>
                <w:lang w:eastAsia="zh-CN"/>
              </w:rPr>
            </w:pPr>
            <w:r w:rsidRPr="004573CE">
              <w:rPr>
                <w:rFonts w:eastAsiaTheme="minorEastAsia"/>
                <w:sz w:val="18"/>
                <w:lang w:eastAsia="zh-CN"/>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67413772" w14:textId="5D5ADCC8" w:rsidR="004573CE" w:rsidRPr="004573CE" w:rsidRDefault="004573CE" w:rsidP="004573CE">
            <w:pPr>
              <w:pStyle w:val="a3"/>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A single RRC pool of TCI states is used for the set of CC</w:t>
            </w:r>
            <w:r w:rsidRPr="004573CE">
              <w:rPr>
                <w:rFonts w:eastAsiaTheme="minorEastAsia"/>
                <w:color w:val="FF0000"/>
                <w:sz w:val="18"/>
                <w:lang w:eastAsia="zh-CN"/>
              </w:rPr>
              <w:t>/BWP</w:t>
            </w:r>
            <w:r w:rsidRPr="004573CE">
              <w:rPr>
                <w:rFonts w:eastAsiaTheme="minorEastAsia"/>
                <w:sz w:val="18"/>
                <w:lang w:eastAsia="zh-CN"/>
              </w:rPr>
              <w:t>s</w:t>
            </w:r>
          </w:p>
          <w:p w14:paraId="4EA56678" w14:textId="0C6DA6E2" w:rsidR="004573CE" w:rsidRPr="004573CE" w:rsidRDefault="004573CE" w:rsidP="00F75E3A">
            <w:pPr>
              <w:snapToGrid w:val="0"/>
              <w:rPr>
                <w:sz w:val="18"/>
                <w:lang w:eastAsia="zh-CN"/>
              </w:rPr>
            </w:pPr>
          </w:p>
        </w:tc>
      </w:tr>
      <w:tr w:rsidR="002427F9" w14:paraId="1330D96F"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D0888" w14:textId="573566E2" w:rsidR="002427F9" w:rsidRDefault="002427F9" w:rsidP="00F75E3A">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91F1A1" w14:textId="77777777" w:rsidR="002427F9" w:rsidRDefault="002427F9" w:rsidP="002427F9">
            <w:pPr>
              <w:snapToGrid w:val="0"/>
              <w:rPr>
                <w:sz w:val="18"/>
                <w:lang w:eastAsia="zh-CN"/>
              </w:rPr>
            </w:pPr>
            <w:r>
              <w:rPr>
                <w:sz w:val="18"/>
                <w:lang w:eastAsia="zh-CN"/>
              </w:rPr>
              <w:t>The formulation from MTK looks good – the proposal is revised below (also including vivo’s comment).</w:t>
            </w:r>
          </w:p>
          <w:p w14:paraId="35A84F78" w14:textId="77777777" w:rsidR="002427F9" w:rsidRDefault="002427F9" w:rsidP="002427F9">
            <w:pPr>
              <w:snapToGrid w:val="0"/>
              <w:rPr>
                <w:sz w:val="18"/>
                <w:lang w:eastAsia="zh-CN"/>
              </w:rPr>
            </w:pPr>
            <w:r>
              <w:rPr>
                <w:sz w:val="18"/>
                <w:lang w:eastAsia="zh-CN"/>
              </w:rPr>
              <w:t>Also note that “TCI state(s) shared across a set of CCs” is not used anymore – cf. offline comments from Huawei</w:t>
            </w:r>
          </w:p>
          <w:p w14:paraId="3EAD2352" w14:textId="1EEE43B6" w:rsidR="002427F9" w:rsidRDefault="002427F9" w:rsidP="002427F9">
            <w:pPr>
              <w:snapToGrid w:val="0"/>
              <w:rPr>
                <w:sz w:val="18"/>
                <w:lang w:eastAsia="zh-CN"/>
              </w:rPr>
            </w:pPr>
          </w:p>
        </w:tc>
      </w:tr>
      <w:tr w:rsidR="002427F9" w14:paraId="7B17B888" w14:textId="77777777" w:rsidTr="003C62BD">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FC8A0" w14:textId="77777777" w:rsidR="002427F9" w:rsidRDefault="002427F9" w:rsidP="002427F9">
            <w:pPr>
              <w:snapToGrid w:val="0"/>
              <w:rPr>
                <w:rFonts w:eastAsia="Yu Mincho"/>
                <w:b/>
                <w:color w:val="3333FF"/>
                <w:sz w:val="20"/>
                <w:szCs w:val="20"/>
                <w:u w:val="single"/>
                <w:lang w:eastAsia="ja-JP"/>
              </w:rPr>
            </w:pPr>
          </w:p>
          <w:p w14:paraId="77D1D3B5" w14:textId="040DC55C" w:rsidR="002427F9" w:rsidRPr="002427F9" w:rsidRDefault="002427F9" w:rsidP="002427F9">
            <w:pPr>
              <w:snapToGrid w:val="0"/>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w:t>
            </w:r>
            <w:r w:rsidRPr="002427F9">
              <w:rPr>
                <w:rFonts w:eastAsia="Yu Mincho"/>
                <w:color w:val="FF0000"/>
                <w:sz w:val="20"/>
                <w:szCs w:val="16"/>
                <w:lang w:eastAsia="ja-JP"/>
              </w:rPr>
              <w:lastRenderedPageBreak/>
              <w:t>update and activation to provide common QCL information and/or common UL TX spatial filter(s) across a set of configured CCs</w:t>
            </w:r>
            <w:r>
              <w:rPr>
                <w:rFonts w:eastAsia="Yu Mincho"/>
                <w:color w:val="FF0000"/>
                <w:sz w:val="20"/>
                <w:szCs w:val="16"/>
                <w:lang w:eastAsia="ja-JP"/>
              </w:rPr>
              <w:t>/BWPs</w:t>
            </w:r>
          </w:p>
          <w:p w14:paraId="47B3B3D9" w14:textId="4BB4656B" w:rsidR="002427F9" w:rsidRPr="00F90936" w:rsidRDefault="002427F9" w:rsidP="002427F9">
            <w:pPr>
              <w:pStyle w:val="a3"/>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540777A7" w14:textId="3B67B1F8" w:rsidR="002427F9" w:rsidRPr="0017664F" w:rsidRDefault="002427F9" w:rsidP="002427F9">
            <w:pPr>
              <w:pStyle w:val="a3"/>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4234FE3" w14:textId="670B7BC7" w:rsidR="0017664F" w:rsidRPr="0017664F" w:rsidRDefault="0017664F" w:rsidP="002427F9">
            <w:pPr>
              <w:pStyle w:val="a3"/>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D862A1E" w14:textId="1816BD45" w:rsidR="002427F9" w:rsidRPr="00A634DE" w:rsidRDefault="002427F9" w:rsidP="002427F9">
            <w:pPr>
              <w:pStyle w:val="a3"/>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4C8DE85B" w14:textId="77777777" w:rsidR="002427F9" w:rsidRDefault="002427F9" w:rsidP="002427F9">
            <w:pPr>
              <w:snapToGrid w:val="0"/>
              <w:rPr>
                <w:sz w:val="18"/>
                <w:lang w:eastAsia="zh-CN"/>
              </w:rPr>
            </w:pPr>
          </w:p>
        </w:tc>
      </w:tr>
      <w:tr w:rsidR="002427F9" w14:paraId="5AAD5693"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CF282" w14:textId="6AB3963F" w:rsidR="002427F9" w:rsidRDefault="00360AF3" w:rsidP="00F75E3A">
            <w:pPr>
              <w:snapToGrid w:val="0"/>
              <w:rPr>
                <w:sz w:val="18"/>
                <w:szCs w:val="18"/>
                <w:lang w:eastAsia="zh-CN"/>
              </w:rPr>
            </w:pPr>
            <w:r>
              <w:rPr>
                <w:sz w:val="18"/>
                <w:szCs w:val="18"/>
                <w:lang w:eastAsia="zh-CN"/>
              </w:rPr>
              <w:lastRenderedPageBreak/>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E31FE" w14:textId="53F49E65" w:rsidR="00360AF3" w:rsidRDefault="00360AF3" w:rsidP="00360AF3">
            <w:pPr>
              <w:snapToGrid w:val="0"/>
              <w:rPr>
                <w:sz w:val="18"/>
                <w:lang w:eastAsia="zh-CN"/>
              </w:rPr>
            </w:pPr>
            <w:r>
              <w:rPr>
                <w:sz w:val="18"/>
                <w:lang w:eastAsia="zh-CN"/>
              </w:rPr>
              <w:t xml:space="preserve">It seems we need some definition of “the set of configured CCs/BWPs”. I suggest we add a sub-bullet to clarify it, but I am not sure whether it is the common understanding. </w:t>
            </w:r>
          </w:p>
          <w:p w14:paraId="6A6D60A8" w14:textId="77777777" w:rsidR="00360AF3" w:rsidRDefault="00360AF3" w:rsidP="00360AF3">
            <w:pPr>
              <w:snapToGrid w:val="0"/>
              <w:rPr>
                <w:sz w:val="18"/>
                <w:lang w:eastAsia="zh-CN"/>
              </w:rPr>
            </w:pPr>
          </w:p>
          <w:p w14:paraId="5B1F47F6" w14:textId="1246BA56" w:rsidR="00360AF3" w:rsidRDefault="00360AF3" w:rsidP="00360AF3">
            <w:pPr>
              <w:snapToGrid w:val="0"/>
              <w:rPr>
                <w:sz w:val="18"/>
                <w:lang w:eastAsia="zh-CN"/>
              </w:rPr>
            </w:pPr>
            <w:r>
              <w:rPr>
                <w:sz w:val="18"/>
                <w:lang w:eastAsia="zh-CN"/>
              </w:rPr>
              <w:t>In addition, I do not fully understand the intention to change “CC-specific” into “CC/BWP-specific”, it seems all the CSI-RS</w:t>
            </w:r>
            <w:r w:rsidR="00B169BB">
              <w:rPr>
                <w:sz w:val="18"/>
                <w:lang w:eastAsia="zh-CN"/>
              </w:rPr>
              <w:t xml:space="preserve"> resources</w:t>
            </w:r>
            <w:r>
              <w:rPr>
                <w:sz w:val="18"/>
                <w:lang w:eastAsia="zh-CN"/>
              </w:rPr>
              <w:t xml:space="preserve"> </w:t>
            </w:r>
            <w:r w:rsidR="00B169BB">
              <w:rPr>
                <w:sz w:val="18"/>
                <w:lang w:eastAsia="zh-CN"/>
              </w:rPr>
              <w:t>are</w:t>
            </w:r>
            <w:r>
              <w:rPr>
                <w:sz w:val="18"/>
                <w:lang w:eastAsia="zh-CN"/>
              </w:rPr>
              <w:t xml:space="preserve"> configured in CC level instead of BWP level.</w:t>
            </w:r>
          </w:p>
          <w:p w14:paraId="2A525FF7" w14:textId="77777777" w:rsidR="00360AF3" w:rsidRDefault="00360AF3" w:rsidP="00360AF3">
            <w:pPr>
              <w:snapToGrid w:val="0"/>
              <w:rPr>
                <w:sz w:val="18"/>
                <w:lang w:eastAsia="zh-CN"/>
              </w:rPr>
            </w:pPr>
          </w:p>
          <w:p w14:paraId="54E5147F" w14:textId="77777777" w:rsidR="00360AF3" w:rsidRPr="002427F9" w:rsidRDefault="00360AF3" w:rsidP="00360AF3">
            <w:pPr>
              <w:snapToGrid w:val="0"/>
              <w:rPr>
                <w:rFonts w:eastAsia="Yu Mincho"/>
                <w:color w:val="3333FF"/>
                <w:szCs w:val="20"/>
                <w:lang w:eastAsia="ja-JP"/>
              </w:rPr>
            </w:pPr>
            <w:r>
              <w:rPr>
                <w:sz w:val="18"/>
                <w:lang w:eastAsia="zh-CN"/>
              </w:rPr>
              <w:t xml:space="preserve"> </w:t>
            </w: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update and activation to provide common QCL information and/or common UL TX spatial filter(s) across a set of configured CCs</w:t>
            </w:r>
            <w:r>
              <w:rPr>
                <w:rFonts w:eastAsia="Yu Mincho"/>
                <w:color w:val="FF0000"/>
                <w:sz w:val="20"/>
                <w:szCs w:val="16"/>
                <w:lang w:eastAsia="ja-JP"/>
              </w:rPr>
              <w:t>/BWPs</w:t>
            </w:r>
          </w:p>
          <w:p w14:paraId="73503C9A" w14:textId="77777777" w:rsidR="00360AF3" w:rsidRPr="00F90936" w:rsidRDefault="00360AF3" w:rsidP="00360AF3">
            <w:pPr>
              <w:pStyle w:val="a3"/>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6831DDE6" w14:textId="77777777" w:rsidR="00360AF3" w:rsidRPr="0017664F" w:rsidRDefault="00360AF3" w:rsidP="00360AF3">
            <w:pPr>
              <w:pStyle w:val="a3"/>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5C1AA76E" w14:textId="3A5A31CA" w:rsidR="00360AF3" w:rsidRPr="00360AF3" w:rsidRDefault="00360AF3" w:rsidP="00360AF3">
            <w:pPr>
              <w:pStyle w:val="a3"/>
              <w:numPr>
                <w:ilvl w:val="1"/>
                <w:numId w:val="32"/>
              </w:numPr>
              <w:snapToGrid w:val="0"/>
              <w:spacing w:after="0" w:line="240" w:lineRule="auto"/>
              <w:rPr>
                <w:ins w:id="0" w:author="Yushu Zhang" w:date="2021-05-11T09:35:00Z"/>
                <w:rFonts w:eastAsia="Yu Mincho"/>
                <w:color w:val="3333FF"/>
                <w:szCs w:val="20"/>
                <w:lang w:eastAsia="ja-JP"/>
                <w:rPrChange w:id="1" w:author="Yushu Zhang" w:date="2021-05-11T09:35:00Z">
                  <w:rPr>
                    <w:ins w:id="2" w:author="Yushu Zhang" w:date="2021-05-11T09:35:00Z"/>
                    <w:rFonts w:eastAsia="Yu Mincho"/>
                    <w:color w:val="FF0000"/>
                    <w:sz w:val="20"/>
                    <w:szCs w:val="16"/>
                    <w:lang w:eastAsia="ja-JP"/>
                  </w:rPr>
                </w:rPrChange>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134F60A" w14:textId="0131E1C4" w:rsidR="00360AF3" w:rsidRPr="00360AF3" w:rsidRDefault="00360AF3">
            <w:pPr>
              <w:pStyle w:val="a3"/>
              <w:numPr>
                <w:ilvl w:val="0"/>
                <w:numId w:val="32"/>
              </w:numPr>
              <w:snapToGrid w:val="0"/>
              <w:spacing w:after="0" w:line="240" w:lineRule="auto"/>
              <w:rPr>
                <w:rFonts w:eastAsia="Yu Mincho"/>
                <w:color w:val="FF0000"/>
                <w:sz w:val="20"/>
                <w:szCs w:val="16"/>
                <w:lang w:eastAsia="ja-JP"/>
                <w:rPrChange w:id="3" w:author="Yushu Zhang" w:date="2021-05-11T09:36:00Z">
                  <w:rPr>
                    <w:rFonts w:eastAsia="Yu Mincho"/>
                    <w:color w:val="3333FF"/>
                    <w:szCs w:val="20"/>
                    <w:lang w:eastAsia="ja-JP"/>
                  </w:rPr>
                </w:rPrChange>
              </w:rPr>
              <w:pPrChange w:id="4" w:author="Yushu Zhang" w:date="2021-05-11T09:40:00Z">
                <w:pPr>
                  <w:pStyle w:val="a3"/>
                  <w:numPr>
                    <w:ilvl w:val="1"/>
                    <w:numId w:val="32"/>
                  </w:numPr>
                  <w:snapToGrid w:val="0"/>
                  <w:spacing w:after="0" w:line="240" w:lineRule="auto"/>
                  <w:ind w:left="1440" w:hanging="360"/>
                </w:pPr>
              </w:pPrChange>
            </w:pPr>
            <w:ins w:id="5" w:author="Yushu Zhang" w:date="2021-05-11T09:35:00Z">
              <w:r w:rsidRPr="00360AF3">
                <w:rPr>
                  <w:rFonts w:eastAsia="Yu Mincho"/>
                  <w:color w:val="FF0000"/>
                  <w:sz w:val="20"/>
                  <w:szCs w:val="16"/>
                  <w:lang w:eastAsia="ja-JP"/>
                  <w:rPrChange w:id="6" w:author="Yushu Zhang" w:date="2021-05-11T09:36:00Z">
                    <w:rPr>
                      <w:rFonts w:eastAsia="Yu Mincho"/>
                      <w:color w:val="3333FF"/>
                      <w:szCs w:val="20"/>
                      <w:lang w:eastAsia="ja-JP"/>
                    </w:rPr>
                  </w:rPrChange>
                </w:rPr>
                <w:t xml:space="preserve">“a set of configured CCs/BWPs” at least includes the CCs/BWPs in </w:t>
              </w:r>
            </w:ins>
            <w:ins w:id="7" w:author="Yushu Zhang" w:date="2021-05-11T09:36:00Z">
              <w:r>
                <w:rPr>
                  <w:rFonts w:eastAsia="Yu Mincho"/>
                  <w:color w:val="FF0000"/>
                  <w:sz w:val="20"/>
                  <w:szCs w:val="16"/>
                  <w:lang w:eastAsia="ja-JP"/>
                </w:rPr>
                <w:t>one</w:t>
              </w:r>
            </w:ins>
            <w:ins w:id="8" w:author="Yushu Zhang" w:date="2021-05-11T09:35:00Z">
              <w:r w:rsidRPr="00360AF3">
                <w:rPr>
                  <w:rFonts w:eastAsia="Yu Mincho"/>
                  <w:color w:val="FF0000"/>
                  <w:sz w:val="20"/>
                  <w:szCs w:val="16"/>
                  <w:lang w:eastAsia="ja-JP"/>
                  <w:rPrChange w:id="9" w:author="Yushu Zhang" w:date="2021-05-11T09:36:00Z">
                    <w:rPr>
                      <w:rFonts w:eastAsia="Yu Mincho"/>
                      <w:color w:val="3333FF"/>
                      <w:szCs w:val="20"/>
                      <w:lang w:eastAsia="ja-JP"/>
                    </w:rPr>
                  </w:rPrChange>
                </w:rPr>
                <w:t xml:space="preserve"> band</w:t>
              </w:r>
            </w:ins>
          </w:p>
          <w:p w14:paraId="05960FDD" w14:textId="77777777" w:rsidR="00360AF3" w:rsidRPr="00A634DE" w:rsidRDefault="00360AF3" w:rsidP="00360AF3">
            <w:pPr>
              <w:pStyle w:val="a3"/>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77503279" w14:textId="68EB5026" w:rsidR="00360AF3" w:rsidRDefault="00360AF3" w:rsidP="00360AF3">
            <w:pPr>
              <w:snapToGrid w:val="0"/>
              <w:rPr>
                <w:sz w:val="18"/>
                <w:lang w:eastAsia="zh-CN"/>
              </w:rPr>
            </w:pPr>
          </w:p>
        </w:tc>
      </w:tr>
      <w:tr w:rsidR="00A63C54" w14:paraId="6C8DF3BE"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819BDA" w14:textId="4438589C" w:rsidR="00A63C54" w:rsidRDefault="00A63C54" w:rsidP="00F75E3A">
            <w:pPr>
              <w:snapToGrid w:val="0"/>
              <w:rPr>
                <w:sz w:val="18"/>
                <w:szCs w:val="18"/>
                <w:lang w:eastAsia="zh-CN"/>
              </w:rPr>
            </w:pPr>
            <w:r>
              <w:rPr>
                <w:sz w:val="18"/>
                <w:szCs w:val="18"/>
                <w:lang w:eastAsia="zh-CN"/>
              </w:rPr>
              <w:t>SS3</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44AC2C" w14:textId="4403CF0C" w:rsidR="00A63C54" w:rsidRDefault="00A63C54" w:rsidP="00360AF3">
            <w:pPr>
              <w:snapToGrid w:val="0"/>
              <w:rPr>
                <w:sz w:val="18"/>
                <w:lang w:eastAsia="zh-CN"/>
              </w:rPr>
            </w:pPr>
            <w:r>
              <w:rPr>
                <w:sz w:val="18"/>
                <w:lang w:eastAsia="zh-CN"/>
              </w:rPr>
              <w:t>We are fine with the direction of proposal 1 from the moderator. But we would like to understand the motivation of changing “CC-specific” to “CC/BWP-specific”. It seems sufficient to have the source-RS configured at the CC-level rather than at the BWP-level. Anyway, within a CC there can only be one active BWP at a time.</w:t>
            </w:r>
          </w:p>
        </w:tc>
      </w:tr>
      <w:tr w:rsidR="005827EE" w14:paraId="5844E2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954E07" w14:textId="2F4E747C" w:rsidR="005827EE" w:rsidRPr="005827EE" w:rsidRDefault="005827EE" w:rsidP="00F75E3A">
            <w:pPr>
              <w:snapToGrid w:val="0"/>
              <w:rPr>
                <w:rFonts w:eastAsia="Malgun Gothic"/>
                <w:sz w:val="18"/>
                <w:szCs w:val="18"/>
              </w:rPr>
            </w:pPr>
            <w:r>
              <w:rPr>
                <w:rFonts w:eastAsia="Malgun Gothic" w:hint="eastAsia"/>
                <w:sz w:val="18"/>
                <w:szCs w:val="18"/>
              </w:rPr>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F3018" w14:textId="08D1EFE6" w:rsidR="005827EE" w:rsidRDefault="005827EE" w:rsidP="00360AF3">
            <w:pPr>
              <w:snapToGrid w:val="0"/>
              <w:rPr>
                <w:sz w:val="18"/>
                <w:lang w:eastAsia="zh-CN"/>
              </w:rPr>
            </w:pPr>
            <w:r>
              <w:rPr>
                <w:rFonts w:eastAsia="Malgun Gothic" w:hint="eastAsia"/>
                <w:sz w:val="18"/>
              </w:rPr>
              <w:t>F</w:t>
            </w:r>
            <w:r>
              <w:rPr>
                <w:rFonts w:eastAsia="Malgun Gothic"/>
                <w:sz w:val="18"/>
              </w:rPr>
              <w:t>o</w:t>
            </w:r>
            <w:r>
              <w:rPr>
                <w:rFonts w:eastAsia="Malgun Gothic" w:hint="eastAsia"/>
                <w:sz w:val="18"/>
              </w:rPr>
              <w:t xml:space="preserve">r </w:t>
            </w:r>
            <w:r>
              <w:rPr>
                <w:rFonts w:eastAsia="Malgun Gothic"/>
                <w:sz w:val="18"/>
              </w:rPr>
              <w:t xml:space="preserve">a single RRC pool of TCI state across CCs, the concern is mainly on how to select N TCI states for activation by MAC CE </w:t>
            </w:r>
            <w:r w:rsidRPr="00186D38">
              <w:rPr>
                <w:rFonts w:eastAsia="Malgun Gothic"/>
                <w:b/>
                <w:sz w:val="18"/>
              </w:rPr>
              <w:t>based on the assumption that QCL-TypeA RS is per CC</w:t>
            </w:r>
            <w:r>
              <w:rPr>
                <w:rFonts w:eastAsia="Malgun Gothic"/>
                <w:sz w:val="18"/>
              </w:rPr>
              <w:t>. Then, it is difficult to handle the selection since desired pairs of TypeA and TypeD source would be different per CC, which leads a joint selection on a cell group manner. Also, the issue is dependent on the results of UL specific parameters (PC, PL RS, TA etc.). Most of all, while the reduction of RRC payload with a single RRC pool is valid, the main portion of overall payload is from the RS configurations per CC. On the contrary, TCI state pool configuration requires much less payload compared to CSI-RS configuration, measurement/reporting configuration etc. So, we think that separate RRC pool per CC is cleaner, same as legacy.</w:t>
            </w:r>
          </w:p>
        </w:tc>
      </w:tr>
      <w:tr w:rsidR="00C82EB3" w14:paraId="13436EB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96E699" w14:textId="6B1A7D2B" w:rsidR="00C82EB3" w:rsidRDefault="00C82EB3" w:rsidP="00C82EB3">
            <w:pPr>
              <w:snapToGrid w:val="0"/>
              <w:rPr>
                <w:rFonts w:eastAsia="Malgun Gothic" w:hint="eastAsia"/>
                <w:sz w:val="18"/>
                <w:szCs w:val="18"/>
              </w:rPr>
            </w:pPr>
            <w:r w:rsidRPr="004D105E">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40CC49" w14:textId="77777777" w:rsidR="00C82EB3" w:rsidRPr="00524997" w:rsidRDefault="00C82EB3" w:rsidP="00C82EB3">
            <w:pPr>
              <w:snapToGrid w:val="0"/>
              <w:rPr>
                <w:rFonts w:eastAsia="新細明體" w:hint="eastAsia"/>
                <w:sz w:val="18"/>
                <w:lang w:eastAsia="zh-TW"/>
              </w:rPr>
            </w:pPr>
            <w:r w:rsidRPr="00AB6D9F">
              <w:rPr>
                <w:sz w:val="18"/>
                <w:lang w:eastAsia="zh-CN"/>
              </w:rPr>
              <w:t>Re vivo’s comment, if our understanding is correct, “</w:t>
            </w:r>
            <w:r w:rsidRPr="00AB6D9F">
              <w:rPr>
                <w:sz w:val="18"/>
                <w:lang w:eastAsia="zh-CN"/>
              </w:rPr>
              <w:t>a set of configured CCs/BWPs</w:t>
            </w:r>
            <w:r w:rsidRPr="00AB6D9F">
              <w:rPr>
                <w:sz w:val="18"/>
                <w:lang w:eastAsia="zh-CN"/>
              </w:rPr>
              <w:t>” means “all BWPs in a set of configured CCs”</w:t>
            </w:r>
            <w:r>
              <w:rPr>
                <w:sz w:val="18"/>
                <w:lang w:eastAsia="zh-CN"/>
              </w:rPr>
              <w:t>. If so, it would be better to clarify it in the proposal to avoid confusion. For “CC/BWP-specific”, we think CC-specific may be sufficient. On potential issue</w:t>
            </w:r>
            <w:r w:rsidRPr="00524997">
              <w:rPr>
                <w:rFonts w:hint="eastAsia"/>
                <w:sz w:val="18"/>
                <w:lang w:eastAsia="zh-CN"/>
              </w:rPr>
              <w:t xml:space="preserve"> from </w:t>
            </w:r>
            <w:r>
              <w:rPr>
                <w:sz w:val="18"/>
                <w:lang w:eastAsia="zh-CN"/>
              </w:rPr>
              <w:t>“</w:t>
            </w:r>
            <w:r>
              <w:rPr>
                <w:sz w:val="18"/>
                <w:lang w:eastAsia="zh-CN"/>
              </w:rPr>
              <w:t>BWP-specific</w:t>
            </w:r>
            <w:r>
              <w:rPr>
                <w:sz w:val="18"/>
                <w:lang w:eastAsia="zh-CN"/>
              </w:rPr>
              <w:t xml:space="preserve">” is that how to handle the case if the </w:t>
            </w:r>
            <w:r>
              <w:rPr>
                <w:sz w:val="18"/>
                <w:lang w:eastAsia="zh-CN"/>
              </w:rPr>
              <w:t xml:space="preserve">“BWP-specific” </w:t>
            </w:r>
            <w:r>
              <w:rPr>
                <w:sz w:val="18"/>
                <w:lang w:eastAsia="zh-CN"/>
              </w:rPr>
              <w:t xml:space="preserve">CSI-RS is not configured in the active BWP since </w:t>
            </w:r>
            <w:r w:rsidRPr="00524997">
              <w:rPr>
                <w:sz w:val="18"/>
                <w:lang w:eastAsia="zh-CN"/>
              </w:rPr>
              <w:t>CSI-RS resource is configured in BWP level (BWP ID is provided in each resource setting)</w:t>
            </w:r>
            <w:r>
              <w:rPr>
                <w:sz w:val="18"/>
                <w:lang w:eastAsia="zh-CN"/>
              </w:rPr>
              <w:t>.</w:t>
            </w:r>
          </w:p>
          <w:p w14:paraId="3AE9FB7D" w14:textId="77777777" w:rsidR="00C82EB3" w:rsidRDefault="00C82EB3" w:rsidP="00C82EB3">
            <w:pPr>
              <w:snapToGrid w:val="0"/>
              <w:rPr>
                <w:sz w:val="18"/>
                <w:lang w:eastAsia="zh-CN"/>
              </w:rPr>
            </w:pPr>
          </w:p>
          <w:p w14:paraId="3D61C4B3" w14:textId="77777777" w:rsidR="00C82EB3" w:rsidRDefault="00C82EB3" w:rsidP="00C82EB3">
            <w:pPr>
              <w:snapToGrid w:val="0"/>
              <w:rPr>
                <w:sz w:val="18"/>
                <w:lang w:eastAsia="zh-CN"/>
              </w:rPr>
            </w:pPr>
            <w:r>
              <w:rPr>
                <w:sz w:val="18"/>
                <w:lang w:eastAsia="zh-CN"/>
              </w:rPr>
              <w:t xml:space="preserve">Re Apple’s comment, we share the same understanding since only intra-band CA is agreed </w:t>
            </w:r>
            <w:r w:rsidRPr="002C78CE">
              <w:rPr>
                <w:sz w:val="18"/>
                <w:lang w:eastAsia="zh-CN"/>
              </w:rPr>
              <w:t xml:space="preserve">in previous meeting </w:t>
            </w:r>
            <w:r>
              <w:rPr>
                <w:sz w:val="18"/>
                <w:lang w:eastAsia="zh-CN"/>
              </w:rPr>
              <w:t xml:space="preserve">but inter-band CA is still FFS.  </w:t>
            </w:r>
          </w:p>
          <w:p w14:paraId="6AC3DC25" w14:textId="77777777" w:rsidR="00C82EB3" w:rsidRDefault="00C82EB3" w:rsidP="00C82EB3">
            <w:pPr>
              <w:snapToGrid w:val="0"/>
              <w:rPr>
                <w:sz w:val="18"/>
                <w:lang w:eastAsia="zh-CN"/>
              </w:rPr>
            </w:pPr>
            <w:r>
              <w:rPr>
                <w:sz w:val="18"/>
                <w:lang w:eastAsia="zh-CN"/>
              </w:rPr>
              <w:t xml:space="preserve"> </w:t>
            </w:r>
          </w:p>
          <w:p w14:paraId="76E15E77"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b/>
                <w:bCs/>
                <w:color w:val="000000"/>
                <w:sz w:val="16"/>
                <w:szCs w:val="16"/>
                <w:highlight w:val="green"/>
                <w:lang w:eastAsia="zh-TW"/>
              </w:rPr>
              <w:t>Agreeme</w:t>
            </w:r>
            <w:r>
              <w:rPr>
                <w:rFonts w:ascii="Calibri" w:eastAsia="Times New Roman" w:hAnsi="Calibri" w:cs="Calibri"/>
                <w:b/>
                <w:bCs/>
                <w:color w:val="000000"/>
                <w:sz w:val="16"/>
                <w:szCs w:val="16"/>
                <w:highlight w:val="green"/>
                <w:lang w:eastAsia="zh-TW"/>
              </w:rPr>
              <w:t>nt</w:t>
            </w:r>
          </w:p>
          <w:p w14:paraId="3EF1F211"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On Rel-17 unified TCI framework, support common TCI state ID update and activation to provide common QCL information and/or common UL TX spatial filter(s) across a set of configured CCs:</w:t>
            </w:r>
          </w:p>
          <w:p w14:paraId="62E0534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highlight w:val="yellow"/>
                <w:lang w:eastAsia="zh-TW"/>
              </w:rPr>
              <w:lastRenderedPageBreak/>
              <w:t>The above applies to intra-band CA</w:t>
            </w:r>
          </w:p>
          <w:p w14:paraId="52E8F56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 xml:space="preserve">The above applies to joint DL/UL and separate DL/UL beam indications </w:t>
            </w:r>
          </w:p>
          <w:p w14:paraId="4E1C87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Just as Rel.16, the RS in the TCI state that provides QCL-TypeA [or QCL-TypeB] shall be in the same CC as the target channel or RS</w:t>
            </w:r>
          </w:p>
          <w:p w14:paraId="377BB49A"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The common TCI state ID implies that the same/single RS determined according to the TCI state(s) indicated by a common TCI state ID is used to provide QCL Type-D indication and to determine UL TX spatial filter across the set of configured CCs</w:t>
            </w:r>
          </w:p>
          <w:p w14:paraId="1FCC42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highlight w:val="yellow"/>
                <w:lang w:eastAsia="zh-TW"/>
              </w:rPr>
            </w:pPr>
            <w:r w:rsidRPr="00AD0EBF">
              <w:rPr>
                <w:rFonts w:ascii="Calibri" w:eastAsia="Times New Roman" w:hAnsi="Calibri" w:cs="Calibri"/>
                <w:color w:val="000000"/>
                <w:sz w:val="16"/>
                <w:szCs w:val="16"/>
                <w:highlight w:val="yellow"/>
                <w:lang w:eastAsia="zh-TW"/>
              </w:rPr>
              <w:t xml:space="preserve">FFS: The above also applies to inter-band CA </w:t>
            </w:r>
          </w:p>
          <w:p w14:paraId="4F1928EA" w14:textId="0F5AE0EA" w:rsidR="00C82EB3" w:rsidRPr="008B4978" w:rsidRDefault="00C82EB3" w:rsidP="008B4978">
            <w:pPr>
              <w:numPr>
                <w:ilvl w:val="0"/>
                <w:numId w:val="40"/>
              </w:numPr>
              <w:ind w:left="540"/>
              <w:textAlignment w:val="center"/>
              <w:rPr>
                <w:rFonts w:ascii="Calibri" w:eastAsia="Times New Roman" w:hAnsi="Calibri" w:cs="Calibri" w:hint="eastAsia"/>
                <w:color w:val="000000"/>
                <w:sz w:val="16"/>
                <w:szCs w:val="16"/>
                <w:lang w:eastAsia="zh-TW"/>
              </w:rPr>
            </w:pPr>
            <w:r>
              <w:rPr>
                <w:rFonts w:ascii="Calibri" w:eastAsia="Times New Roman" w:hAnsi="Calibri" w:cs="Calibri"/>
                <w:color w:val="000000"/>
                <w:sz w:val="16"/>
                <w:szCs w:val="16"/>
                <w:lang w:eastAsia="zh-TW"/>
              </w:rPr>
              <w:t>…</w:t>
            </w:r>
            <w:bookmarkStart w:id="10" w:name="_GoBack"/>
            <w:bookmarkEnd w:id="10"/>
          </w:p>
        </w:tc>
      </w:tr>
    </w:tbl>
    <w:p w14:paraId="34C3E019" w14:textId="3F19DA94"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t>CSI-RS resource for CSI:</w:t>
            </w:r>
          </w:p>
          <w:p w14:paraId="1CB4F597"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Some CSI-RS resource(s) for BM (if so, which one(s), e.g. aperiodic, repetition ‘ON’)</w:t>
            </w:r>
          </w:p>
          <w:p w14:paraId="15BE20FE" w14:textId="77777777" w:rsidR="0003660F" w:rsidRPr="00A43DDB" w:rsidRDefault="0003660F" w:rsidP="0003660F">
            <w:pPr>
              <w:pStyle w:val="a3"/>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a3"/>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a3"/>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a3"/>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 MTK, Futurewei,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vivo, Samsung, Qualcomm, Futurewei, ,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Huawei, HiSi</w:t>
            </w:r>
          </w:p>
        </w:tc>
      </w:tr>
    </w:tbl>
    <w:p w14:paraId="736836D8" w14:textId="77777777" w:rsidR="0003660F" w:rsidRDefault="0003660F" w:rsidP="007476B1">
      <w:pPr>
        <w:snapToGrid w:val="0"/>
        <w:jc w:val="both"/>
        <w:rPr>
          <w:sz w:val="20"/>
          <w:szCs w:val="20"/>
        </w:rPr>
      </w:pPr>
    </w:p>
    <w:tbl>
      <w:tblPr>
        <w:tblStyle w:val="afb"/>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a3"/>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a3"/>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a3"/>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a3"/>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a3"/>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a3"/>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a3"/>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lastRenderedPageBreak/>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ab"/>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a3"/>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for </w:t>
            </w:r>
            <w:r>
              <w:rPr>
                <w:sz w:val="18"/>
                <w:szCs w:val="18"/>
                <w:lang w:val="en-GB"/>
              </w:rPr>
              <w:t xml:space="preserve"> </w:t>
            </w:r>
            <w:r w:rsidR="00B2160D">
              <w:rPr>
                <w:sz w:val="18"/>
                <w:szCs w:val="18"/>
                <w:lang w:val="en-GB"/>
              </w:rPr>
              <w:t>R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a3"/>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a3"/>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a3"/>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a3"/>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a3"/>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a3"/>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a3"/>
              <w:numPr>
                <w:ilvl w:val="0"/>
                <w:numId w:val="30"/>
              </w:numPr>
              <w:snapToGrid w:val="0"/>
              <w:spacing w:after="0" w:line="240" w:lineRule="auto"/>
              <w:rPr>
                <w:sz w:val="18"/>
              </w:rPr>
            </w:pPr>
            <w:r>
              <w:rPr>
                <w:sz w:val="18"/>
              </w:rPr>
              <w:lastRenderedPageBreak/>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lastRenderedPageBreak/>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a3"/>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a3"/>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a3"/>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a3"/>
              <w:numPr>
                <w:ilvl w:val="0"/>
                <w:numId w:val="27"/>
              </w:numPr>
              <w:snapToGrid w:val="0"/>
              <w:rPr>
                <w:sz w:val="18"/>
                <w:szCs w:val="18"/>
                <w:lang w:val="en-GB"/>
              </w:rPr>
            </w:pPr>
            <w:r w:rsidRPr="00A50211">
              <w:rPr>
                <w:sz w:val="18"/>
                <w:szCs w:val="18"/>
                <w:lang w:val="en-GB"/>
              </w:rPr>
              <w:lastRenderedPageBreak/>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Malgun Gothic"/>
                <w:sz w:val="18"/>
                <w:szCs w:val="18"/>
              </w:rPr>
            </w:pPr>
            <w:r>
              <w:rPr>
                <w:rFonts w:eastAsia="Malgun Gothic"/>
                <w:sz w:val="18"/>
                <w:szCs w:val="18"/>
              </w:rPr>
              <w:lastRenderedPageBreak/>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03A8A1B7" w14:textId="3E9491AA" w:rsidR="00627767" w:rsidRPr="00F90936" w:rsidRDefault="00910553" w:rsidP="00D50DA1">
            <w:pPr>
              <w:pStyle w:val="a3"/>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41CDCEDB" w14:textId="11D2D1BE" w:rsidR="00910553" w:rsidRPr="00F90936" w:rsidRDefault="00910553" w:rsidP="00D50DA1">
            <w:pPr>
              <w:pStyle w:val="a3"/>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6A1C906C" w14:textId="163A770B" w:rsidR="00910553" w:rsidRPr="00F90936" w:rsidRDefault="00910553" w:rsidP="00D50DA1">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64DD65F6"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5DDEA8FC" w14:textId="41BCFF6B"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0A9F8663" w14:textId="58C4449B" w:rsidR="009057F7" w:rsidRPr="00F90936" w:rsidRDefault="009057F7"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4205B3D9" w14:textId="169A21D8" w:rsidR="00910553" w:rsidRPr="00F90936" w:rsidRDefault="00910553" w:rsidP="00D50DA1">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Whether each of the following U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6FD15FAD"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anism(s) are reused to update the Rel-17 TCI state for the following signal/physical channel:</w:t>
            </w:r>
          </w:p>
          <w:p w14:paraId="5ACD5273" w14:textId="6E306E18" w:rsidR="00910553" w:rsidRPr="00F90936" w:rsidRDefault="00BB6E9F" w:rsidP="00D50DA1">
            <w:pPr>
              <w:pStyle w:val="a3"/>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 xml:space="preserve">DL RS or DL physical channel that does not share the same Rel-17 TCI state as </w:t>
            </w:r>
            <w:r w:rsidR="00BD67C6" w:rsidRPr="00F90936">
              <w:rPr>
                <w:rFonts w:eastAsia="Batang"/>
                <w:color w:val="3333FF"/>
                <w:sz w:val="20"/>
                <w:szCs w:val="20"/>
                <w:lang w:val="en-GB" w:eastAsia="zh-CN"/>
              </w:rPr>
              <w:t>UE-dedicated reception on PDSCH and for UE-dedicated reception on all or subset of CORESETs in a CC</w:t>
            </w:r>
            <w:r w:rsidR="00BD67C6" w:rsidRPr="00F90936">
              <w:rPr>
                <w:color w:val="3333FF"/>
                <w:sz w:val="20"/>
                <w:szCs w:val="20"/>
              </w:rPr>
              <w:t xml:space="preserve"> </w:t>
            </w:r>
          </w:p>
          <w:p w14:paraId="7B9430E6" w14:textId="3A76641B" w:rsidR="00BD67C6" w:rsidRPr="00F90936" w:rsidRDefault="00BB6E9F" w:rsidP="00D50DA1">
            <w:pPr>
              <w:pStyle w:val="a3"/>
              <w:numPr>
                <w:ilvl w:val="0"/>
                <w:numId w:val="36"/>
              </w:numPr>
              <w:snapToGrid w:val="0"/>
              <w:spacing w:after="0" w:line="240" w:lineRule="auto"/>
              <w:rPr>
                <w:color w:val="3333FF"/>
                <w:sz w:val="20"/>
                <w:szCs w:val="20"/>
              </w:rPr>
            </w:pPr>
            <w:r w:rsidRPr="00F90936">
              <w:rPr>
                <w:rFonts w:eastAsia="Batang"/>
                <w:color w:val="3333FF"/>
                <w:sz w:val="20"/>
                <w:szCs w:val="20"/>
                <w:lang w:eastAsia="zh-CN"/>
              </w:rPr>
              <w:t>A</w:t>
            </w:r>
            <w:r w:rsidR="00BD67C6" w:rsidRPr="00F90936">
              <w:rPr>
                <w:rFonts w:eastAsia="Batang"/>
                <w:color w:val="3333FF"/>
                <w:sz w:val="20"/>
                <w:szCs w:val="20"/>
                <w:lang w:eastAsia="zh-CN"/>
              </w:rPr>
              <w:t xml:space="preserve">ny </w:t>
            </w:r>
            <w:r w:rsidR="00BD67C6" w:rsidRPr="00F90936">
              <w:rPr>
                <w:color w:val="3333FF"/>
                <w:sz w:val="20"/>
                <w:szCs w:val="20"/>
              </w:rPr>
              <w:t>UL RS or UL physical channel that does not share the same Rel-17 TCI state</w:t>
            </w:r>
            <w:r w:rsidR="00BD67C6" w:rsidRPr="00F90936">
              <w:rPr>
                <w:rFonts w:eastAsia="Batang"/>
                <w:color w:val="3333FF"/>
                <w:sz w:val="20"/>
                <w:szCs w:val="20"/>
                <w:lang w:val="en-GB" w:eastAsia="zh-CN"/>
              </w:rPr>
              <w:t xml:space="preserve"> dynamic-grant/configured-grant based PUSCH, all or subset of dedicated PUCCH resources in a CC</w:t>
            </w:r>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4ABFA6C0" w:rsidR="00627767" w:rsidRPr="004573CE" w:rsidRDefault="004573CE" w:rsidP="00F93ED5">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59F2A" w14:textId="27DB7B3B" w:rsidR="004E3142" w:rsidRDefault="004573CE" w:rsidP="001700A8">
            <w:pPr>
              <w:snapToGrid w:val="0"/>
              <w:rPr>
                <w:sz w:val="18"/>
                <w:lang w:eastAsia="zh-CN"/>
              </w:rPr>
            </w:pPr>
            <w:r>
              <w:rPr>
                <w:rFonts w:hint="eastAsia"/>
                <w:sz w:val="18"/>
                <w:lang w:eastAsia="zh-CN"/>
              </w:rPr>
              <w:t>N</w:t>
            </w:r>
            <w:r>
              <w:rPr>
                <w:sz w:val="18"/>
                <w:lang w:eastAsia="zh-CN"/>
              </w:rPr>
              <w:t>ot sure of the intention of FL proposal 2.1.</w:t>
            </w:r>
          </w:p>
          <w:p w14:paraId="4D7C6F78" w14:textId="6DB161F4" w:rsidR="004573CE" w:rsidRDefault="004573CE" w:rsidP="001700A8">
            <w:pPr>
              <w:snapToGrid w:val="0"/>
              <w:rPr>
                <w:ins w:id="11" w:author="Eko Onggosanusi" w:date="2021-05-10T12:50:00Z"/>
                <w:sz w:val="18"/>
                <w:lang w:eastAsia="zh-CN"/>
              </w:rPr>
            </w:pPr>
          </w:p>
          <w:p w14:paraId="79ACBE0C" w14:textId="501D62F1" w:rsidR="004B25B1" w:rsidRDefault="004B25B1" w:rsidP="001700A8">
            <w:pPr>
              <w:snapToGrid w:val="0"/>
              <w:rPr>
                <w:ins w:id="12" w:author="Eko Onggosanusi" w:date="2021-05-10T12:53:00Z"/>
                <w:sz w:val="18"/>
                <w:lang w:eastAsia="zh-CN"/>
              </w:rPr>
            </w:pPr>
            <w:ins w:id="13" w:author="Eko Onggosanusi" w:date="2021-05-10T12:50:00Z">
              <w:r>
                <w:rPr>
                  <w:sz w:val="18"/>
                  <w:lang w:eastAsia="zh-CN"/>
                </w:rPr>
                <w:t>[Mod: Please check the comment from Huawei</w:t>
              </w:r>
            </w:ins>
            <w:ins w:id="14" w:author="Eko Onggosanusi" w:date="2021-05-10T12:51:00Z">
              <w:r>
                <w:rPr>
                  <w:sz w:val="18"/>
                  <w:lang w:eastAsia="zh-CN"/>
                </w:rPr>
                <w:t>: “</w:t>
              </w:r>
              <w:r>
                <w:rPr>
                  <w:sz w:val="18"/>
                </w:rPr>
                <w:t>If the proposal here is that R17 TCI will essentially replace R16 TCI and spatial relation and then be applied everywhere, it is better to spell it out so that we can assess the impacts to the system and discuss whether to do it this way</w:t>
              </w:r>
              <w:r>
                <w:rPr>
                  <w:sz w:val="18"/>
                  <w:lang w:eastAsia="zh-CN"/>
                </w:rPr>
                <w:t xml:space="preserve">”. </w:t>
              </w:r>
            </w:ins>
          </w:p>
          <w:p w14:paraId="1269AA1F" w14:textId="77777777" w:rsidR="004B25B1" w:rsidRDefault="004B25B1" w:rsidP="001700A8">
            <w:pPr>
              <w:snapToGrid w:val="0"/>
              <w:rPr>
                <w:ins w:id="15" w:author="Eko Onggosanusi" w:date="2021-05-10T12:51:00Z"/>
                <w:sz w:val="18"/>
                <w:lang w:eastAsia="zh-CN"/>
              </w:rPr>
            </w:pPr>
          </w:p>
          <w:p w14:paraId="45D513B1" w14:textId="265DF937" w:rsidR="004B25B1" w:rsidRDefault="004B25B1" w:rsidP="001700A8">
            <w:pPr>
              <w:snapToGrid w:val="0"/>
              <w:rPr>
                <w:ins w:id="16" w:author="Eko Onggosanusi" w:date="2021-05-10T12:51:00Z"/>
                <w:sz w:val="18"/>
                <w:lang w:eastAsia="zh-CN"/>
              </w:rPr>
            </w:pPr>
            <w:ins w:id="17" w:author="Eko Onggosanusi" w:date="2021-05-10T12:57:00Z">
              <w:r>
                <w:rPr>
                  <w:sz w:val="18"/>
                  <w:lang w:eastAsia="zh-CN"/>
                </w:rPr>
                <w:t xml:space="preserve">Mod: </w:t>
              </w:r>
            </w:ins>
            <w:ins w:id="18" w:author="Eko Onggosanusi" w:date="2021-05-10T12:51:00Z">
              <w:r>
                <w:rPr>
                  <w:sz w:val="18"/>
                  <w:lang w:eastAsia="zh-CN"/>
                </w:rPr>
                <w:t>This is to avoid mixing Rel-15/16 and Rel-17 TCI states in one deployment which will complicate NW and UE implementation as pointed out by a number of companies – see above.</w:t>
              </w:r>
            </w:ins>
          </w:p>
          <w:p w14:paraId="4907B2CB" w14:textId="49F4D1B1" w:rsidR="004B25B1" w:rsidRDefault="004B25B1" w:rsidP="001700A8">
            <w:pPr>
              <w:snapToGrid w:val="0"/>
              <w:rPr>
                <w:ins w:id="19" w:author="Eko Onggosanusi" w:date="2021-05-10T12:50:00Z"/>
                <w:sz w:val="18"/>
                <w:lang w:eastAsia="zh-CN"/>
              </w:rPr>
            </w:pPr>
            <w:ins w:id="20" w:author="Eko Onggosanusi" w:date="2021-05-10T12:51:00Z">
              <w:r>
                <w:rPr>
                  <w:sz w:val="18"/>
                  <w:lang w:eastAsia="zh-CN"/>
                </w:rPr>
                <w:t xml:space="preserve">But this does not mean that all signals/channels will share the SAME </w:t>
              </w:r>
            </w:ins>
            <w:ins w:id="21" w:author="Eko Onggosanusi" w:date="2021-05-10T12:52:00Z">
              <w:r>
                <w:rPr>
                  <w:sz w:val="18"/>
                  <w:lang w:eastAsia="zh-CN"/>
                </w:rPr>
                <w:t xml:space="preserve">Rel-17 </w:t>
              </w:r>
            </w:ins>
            <w:ins w:id="22" w:author="Eko Onggosanusi" w:date="2021-05-10T12:51:00Z">
              <w:r>
                <w:rPr>
                  <w:sz w:val="18"/>
                  <w:lang w:eastAsia="zh-CN"/>
                </w:rPr>
                <w:t>TCI state</w:t>
              </w:r>
            </w:ins>
            <w:ins w:id="23" w:author="Eko Onggosanusi" w:date="2021-05-10T12:52:00Z">
              <w:r>
                <w:rPr>
                  <w:sz w:val="18"/>
                  <w:lang w:eastAsia="zh-CN"/>
                </w:rPr>
                <w:t xml:space="preserve">. Proposals 2.2/2.3 go into further details on this issue. That is, ‘other’ signals/channels can use Rel-17 TCI states from the </w:t>
              </w:r>
            </w:ins>
            <w:ins w:id="24" w:author="Eko Onggosanusi" w:date="2021-05-10T12:53:00Z">
              <w:r>
                <w:rPr>
                  <w:sz w:val="18"/>
                  <w:lang w:eastAsia="zh-CN"/>
                </w:rPr>
                <w:t xml:space="preserve">SAME </w:t>
              </w:r>
            </w:ins>
            <w:ins w:id="25" w:author="Eko Onggosanusi" w:date="2021-05-10T12:52:00Z">
              <w:r>
                <w:rPr>
                  <w:sz w:val="18"/>
                  <w:lang w:eastAsia="zh-CN"/>
                </w:rPr>
                <w:t xml:space="preserve">POOL </w:t>
              </w:r>
            </w:ins>
            <w:ins w:id="26" w:author="Eko Onggosanusi" w:date="2021-05-10T12:53:00Z">
              <w:r>
                <w:rPr>
                  <w:sz w:val="18"/>
                  <w:lang w:eastAsia="zh-CN"/>
                </w:rPr>
                <w:t>as UE-dedicated PDSCH/CORESET or for UL PUSCH/PUCCH, but they may be configured with DIFFERENT Rel-17 TCI states.</w:t>
              </w:r>
            </w:ins>
            <w:ins w:id="27" w:author="Eko Onggosanusi" w:date="2021-05-10T12:50:00Z">
              <w:r>
                <w:rPr>
                  <w:sz w:val="18"/>
                  <w:lang w:eastAsia="zh-CN"/>
                </w:rPr>
                <w:t>]</w:t>
              </w:r>
            </w:ins>
          </w:p>
          <w:p w14:paraId="49D5BCF1" w14:textId="77777777" w:rsidR="004B25B1" w:rsidRDefault="004B25B1" w:rsidP="001700A8">
            <w:pPr>
              <w:snapToGrid w:val="0"/>
              <w:rPr>
                <w:sz w:val="18"/>
                <w:lang w:eastAsia="zh-CN"/>
              </w:rPr>
            </w:pPr>
          </w:p>
          <w:p w14:paraId="764081D9" w14:textId="45BC84B1" w:rsidR="00B51ABA" w:rsidRDefault="00B51ABA" w:rsidP="001700A8">
            <w:pPr>
              <w:snapToGrid w:val="0"/>
              <w:rPr>
                <w:sz w:val="18"/>
                <w:lang w:eastAsia="zh-CN"/>
              </w:rPr>
            </w:pPr>
            <w:r>
              <w:rPr>
                <w:rFonts w:hint="eastAsia"/>
                <w:sz w:val="18"/>
                <w:lang w:eastAsia="zh-CN"/>
              </w:rPr>
              <w:t>F</w:t>
            </w:r>
            <w:r>
              <w:rPr>
                <w:sz w:val="18"/>
                <w:lang w:eastAsia="zh-CN"/>
              </w:rPr>
              <w:t xml:space="preserve">or proposal 2.2, we would like to point out that for non-UE-dedicated reception on PDSCH and all/subset of CORESETs, there is also an interpretation-2: the extension of Rel-17 framework for these channels would be applied only for the case with M&gt;1, N&gt;1 when DCI based beam indication is used. For the case M=1, N=1, the application of the indicated beam to non-UE-dedicated reception on PDSCH and all/subset of CORESETs is </w:t>
            </w:r>
            <w:r w:rsidR="00C84B03">
              <w:rPr>
                <w:sz w:val="18"/>
                <w:lang w:eastAsia="zh-CN"/>
              </w:rPr>
              <w:t>in-</w:t>
            </w:r>
            <w:r>
              <w:rPr>
                <w:sz w:val="18"/>
                <w:lang w:eastAsia="zh-CN"/>
              </w:rPr>
              <w:t>appropriate.</w:t>
            </w:r>
          </w:p>
          <w:p w14:paraId="2B1DF524" w14:textId="7AB01052" w:rsidR="00B51ABA" w:rsidRDefault="00B51ABA" w:rsidP="001700A8">
            <w:pPr>
              <w:snapToGrid w:val="0"/>
              <w:rPr>
                <w:ins w:id="28" w:author="Eko Onggosanusi" w:date="2021-05-10T12:54:00Z"/>
                <w:sz w:val="18"/>
                <w:lang w:eastAsia="zh-CN"/>
              </w:rPr>
            </w:pPr>
          </w:p>
          <w:p w14:paraId="3D2A0EA1" w14:textId="77777777" w:rsidR="004B25B1" w:rsidRDefault="004B25B1" w:rsidP="001700A8">
            <w:pPr>
              <w:snapToGrid w:val="0"/>
              <w:rPr>
                <w:ins w:id="29" w:author="Eko Onggosanusi" w:date="2021-05-10T12:56:00Z"/>
                <w:sz w:val="18"/>
                <w:lang w:eastAsia="zh-CN"/>
              </w:rPr>
            </w:pPr>
            <w:ins w:id="30" w:author="Eko Onggosanusi" w:date="2021-05-10T12:54:00Z">
              <w:r>
                <w:rPr>
                  <w:sz w:val="18"/>
                  <w:lang w:eastAsia="zh-CN"/>
                </w:rPr>
                <w:t>[Mod: Using M/N&gt;</w:t>
              </w:r>
            </w:ins>
            <w:ins w:id="31" w:author="Eko Onggosanusi" w:date="2021-05-10T12:55:00Z">
              <w:r>
                <w:rPr>
                  <w:sz w:val="18"/>
                  <w:lang w:eastAsia="zh-CN"/>
                </w:rPr>
                <w:t xml:space="preserve">1 is not within the scope of proposal 2.2 since using M/N&gt;1 implies that the resulting Rel-17 TCI state will be different from </w:t>
              </w:r>
            </w:ins>
            <w:ins w:id="32" w:author="Eko Onggosanusi" w:date="2021-05-10T12:56:00Z">
              <w:r>
                <w:rPr>
                  <w:sz w:val="18"/>
                  <w:lang w:eastAsia="zh-CN"/>
                </w:rPr>
                <w:t>UE-dedicated PDSCH/CORESET or for UL PUSCH/PUCCH, but they may be configured with DIFFERENT Rel-17 TCI states.</w:t>
              </w:r>
            </w:ins>
          </w:p>
          <w:p w14:paraId="75AC5E77" w14:textId="77777777" w:rsidR="004B25B1" w:rsidRDefault="004B25B1" w:rsidP="001700A8">
            <w:pPr>
              <w:snapToGrid w:val="0"/>
              <w:rPr>
                <w:ins w:id="33" w:author="Eko Onggosanusi" w:date="2021-05-10T12:56:00Z"/>
                <w:sz w:val="18"/>
                <w:lang w:eastAsia="zh-CN"/>
              </w:rPr>
            </w:pPr>
          </w:p>
          <w:p w14:paraId="4F6F084F" w14:textId="232EAF9C" w:rsidR="004B25B1" w:rsidRDefault="004B25B1" w:rsidP="001700A8">
            <w:pPr>
              <w:snapToGrid w:val="0"/>
              <w:rPr>
                <w:ins w:id="34" w:author="Eko Onggosanusi" w:date="2021-05-10T12:54:00Z"/>
                <w:sz w:val="18"/>
                <w:lang w:eastAsia="zh-CN"/>
              </w:rPr>
            </w:pPr>
            <w:ins w:id="35" w:author="Eko Onggosanusi" w:date="2021-05-10T12:57:00Z">
              <w:r>
                <w:rPr>
                  <w:sz w:val="18"/>
                  <w:lang w:eastAsia="zh-CN"/>
                </w:rPr>
                <w:t xml:space="preserve">Mod: </w:t>
              </w:r>
            </w:ins>
            <w:ins w:id="36" w:author="Eko Onggosanusi" w:date="2021-05-10T12:56:00Z">
              <w:r>
                <w:rPr>
                  <w:sz w:val="18"/>
                  <w:lang w:eastAsia="zh-CN"/>
                </w:rPr>
                <w:t>In fact, using M/N&gt;1 for this purpose is an alternative to reusing Rel-15/17 signaling/configuration mechanism proposed in proposal 2.3</w:t>
              </w:r>
            </w:ins>
            <w:ins w:id="37" w:author="Eko Onggosanusi" w:date="2021-05-10T12:54:00Z">
              <w:r>
                <w:rPr>
                  <w:sz w:val="18"/>
                  <w:lang w:eastAsia="zh-CN"/>
                </w:rPr>
                <w:t>]</w:t>
              </w:r>
            </w:ins>
          </w:p>
          <w:p w14:paraId="6BDBBCFA" w14:textId="77777777" w:rsidR="004B25B1" w:rsidRDefault="004B25B1" w:rsidP="001700A8">
            <w:pPr>
              <w:snapToGrid w:val="0"/>
              <w:rPr>
                <w:sz w:val="18"/>
                <w:lang w:eastAsia="zh-CN"/>
              </w:rPr>
            </w:pPr>
          </w:p>
          <w:p w14:paraId="651A3BD3" w14:textId="77777777" w:rsidR="00B51ABA" w:rsidRDefault="00B51ABA" w:rsidP="001700A8">
            <w:pPr>
              <w:snapToGrid w:val="0"/>
              <w:rPr>
                <w:ins w:id="38" w:author="Eko Onggosanusi" w:date="2021-05-10T12:56:00Z"/>
                <w:sz w:val="18"/>
                <w:lang w:eastAsia="zh-CN"/>
              </w:rPr>
            </w:pPr>
            <w:r>
              <w:rPr>
                <w:rFonts w:hint="eastAsia"/>
                <w:sz w:val="18"/>
                <w:lang w:eastAsia="zh-CN"/>
              </w:rPr>
              <w:t>F</w:t>
            </w:r>
            <w:r>
              <w:rPr>
                <w:sz w:val="18"/>
                <w:lang w:eastAsia="zh-CN"/>
              </w:rPr>
              <w:t>or proposal 2.3, there is still ongoing discussion regarding whether MAC CE can be used to update TCI state for the CSI-RS resources. Conclusion like 2.3 may not be necessary at this stage.</w:t>
            </w:r>
          </w:p>
          <w:p w14:paraId="5C3550CB" w14:textId="77777777" w:rsidR="004B25B1" w:rsidRDefault="004B25B1" w:rsidP="001700A8">
            <w:pPr>
              <w:snapToGrid w:val="0"/>
              <w:rPr>
                <w:ins w:id="39" w:author="Eko Onggosanusi" w:date="2021-05-10T12:56:00Z"/>
                <w:sz w:val="18"/>
                <w:lang w:eastAsia="zh-CN"/>
              </w:rPr>
            </w:pPr>
          </w:p>
          <w:p w14:paraId="41F9312C" w14:textId="6B789146" w:rsidR="004B25B1" w:rsidRPr="004573CE" w:rsidRDefault="004B25B1" w:rsidP="001700A8">
            <w:pPr>
              <w:snapToGrid w:val="0"/>
              <w:rPr>
                <w:sz w:val="18"/>
                <w:lang w:eastAsia="zh-CN"/>
              </w:rPr>
            </w:pPr>
            <w:ins w:id="40" w:author="Eko Onggosanusi" w:date="2021-05-10T12:56:00Z">
              <w:r>
                <w:rPr>
                  <w:sz w:val="18"/>
                  <w:lang w:eastAsia="zh-CN"/>
                </w:rPr>
                <w:t xml:space="preserve">[Mod: </w:t>
              </w:r>
            </w:ins>
            <w:ins w:id="41" w:author="Eko Onggosanusi" w:date="2021-05-10T12:57:00Z">
              <w:r>
                <w:rPr>
                  <w:sz w:val="18"/>
                  <w:lang w:eastAsia="zh-CN"/>
                </w:rPr>
                <w:t>In this case we can list two alternatives for proposal 2.3</w:t>
              </w:r>
            </w:ins>
            <w:ins w:id="42" w:author="Eko Onggosanusi" w:date="2021-05-10T12:56:00Z">
              <w:r>
                <w:rPr>
                  <w:sz w:val="18"/>
                  <w:lang w:eastAsia="zh-CN"/>
                </w:rPr>
                <w:t>]</w:t>
              </w:r>
            </w:ins>
          </w:p>
        </w:tc>
      </w:tr>
      <w:tr w:rsidR="003C42BE" w14:paraId="7076A1D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B8B5" w14:textId="2BE52C33" w:rsidR="003C42BE" w:rsidRDefault="003C42BE" w:rsidP="00F93ED5">
            <w:pPr>
              <w:snapToGrid w:val="0"/>
              <w:rPr>
                <w:sz w:val="18"/>
                <w:szCs w:val="18"/>
                <w:lang w:eastAsia="zh-CN"/>
              </w:rPr>
            </w:pPr>
            <w:r>
              <w:rPr>
                <w:sz w:val="18"/>
                <w:szCs w:val="18"/>
                <w:lang w:eastAsia="zh-CN"/>
              </w:rPr>
              <w:lastRenderedPageBreak/>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46C168" w14:textId="658643A0" w:rsidR="003C42BE" w:rsidRDefault="003C42BE" w:rsidP="001700A8">
            <w:pPr>
              <w:snapToGrid w:val="0"/>
              <w:rPr>
                <w:sz w:val="18"/>
                <w:lang w:eastAsia="zh-CN"/>
              </w:rPr>
            </w:pPr>
            <w:r>
              <w:rPr>
                <w:sz w:val="18"/>
                <w:lang w:eastAsia="zh-CN"/>
              </w:rPr>
              <w:t>Revised proposal 2.3 to accommodate vivo’s comments</w:t>
            </w:r>
          </w:p>
        </w:tc>
      </w:tr>
      <w:tr w:rsidR="003C42BE" w14:paraId="16809BE9" w14:textId="77777777" w:rsidTr="003316F2">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EAB8" w14:textId="77777777" w:rsidR="003C42BE" w:rsidRDefault="003C42BE" w:rsidP="001700A8">
            <w:pPr>
              <w:snapToGrid w:val="0"/>
              <w:rPr>
                <w:sz w:val="18"/>
                <w:lang w:eastAsia="zh-CN"/>
              </w:rPr>
            </w:pPr>
          </w:p>
          <w:p w14:paraId="76036A2F"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7C0D8901" w14:textId="77777777" w:rsidR="003C42BE" w:rsidRPr="00F90936" w:rsidRDefault="003C42BE" w:rsidP="003C42BE">
            <w:pPr>
              <w:pStyle w:val="a3"/>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2E4DD5FD" w14:textId="77777777" w:rsidR="003C42BE" w:rsidRPr="00F90936" w:rsidRDefault="003C42BE" w:rsidP="003C42BE">
            <w:pPr>
              <w:pStyle w:val="a3"/>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7B1710AA" w14:textId="77777777" w:rsidR="003C42BE" w:rsidRPr="00F90936" w:rsidRDefault="003C42BE" w:rsidP="003C42BE">
            <w:pPr>
              <w:snapToGrid w:val="0"/>
              <w:rPr>
                <w:color w:val="3333FF"/>
                <w:sz w:val="20"/>
                <w:szCs w:val="20"/>
              </w:rPr>
            </w:pPr>
          </w:p>
          <w:p w14:paraId="3EE74E15"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4AAB4D13" w14:textId="77777777" w:rsidR="003C42BE" w:rsidRPr="00F90936" w:rsidRDefault="003C42BE" w:rsidP="003C42BE">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28B8BCC0"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522DEC56"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46D0903C"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A3A2457"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3390EF94" w14:textId="77777777" w:rsidR="003C42BE" w:rsidRPr="00F90936" w:rsidRDefault="003C42BE" w:rsidP="003C42BE">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5A43CFAA"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768290DC" w14:textId="77777777" w:rsidR="003C42BE" w:rsidRPr="00F90936" w:rsidRDefault="003C42BE" w:rsidP="003C42BE">
            <w:pPr>
              <w:snapToGrid w:val="0"/>
              <w:rPr>
                <w:color w:val="3333FF"/>
                <w:sz w:val="20"/>
                <w:szCs w:val="20"/>
              </w:rPr>
            </w:pPr>
          </w:p>
          <w:p w14:paraId="09FC3B8A" w14:textId="62E4E285"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3C42BE">
              <w:rPr>
                <w:rFonts w:eastAsia="Times New Roman"/>
                <w:strike/>
                <w:color w:val="3333FF"/>
                <w:sz w:val="20"/>
                <w:szCs w:val="20"/>
                <w:lang w:val="en-GB" w:eastAsia="en-US"/>
              </w:rPr>
              <w:t xml:space="preserve">Rel-15/16 </w:t>
            </w:r>
            <w:r w:rsidRPr="003C42BE">
              <w:rPr>
                <w:strike/>
                <w:color w:val="3333FF"/>
                <w:sz w:val="20"/>
                <w:szCs w:val="20"/>
              </w:rPr>
              <w:t xml:space="preserve">TCI state update signaling/configuration mechanism(s) are reused to update the Rel-17 TCI state </w:t>
            </w:r>
            <w:r w:rsidRPr="00F90936">
              <w:rPr>
                <w:color w:val="3333FF"/>
                <w:sz w:val="20"/>
                <w:szCs w:val="20"/>
              </w:rPr>
              <w:t xml:space="preserve">for the following </w:t>
            </w:r>
            <w:r w:rsidR="00DC5675" w:rsidRPr="00DC5675">
              <w:rPr>
                <w:color w:val="FF0000"/>
                <w:sz w:val="20"/>
                <w:szCs w:val="20"/>
              </w:rPr>
              <w:t>(‘other’)</w:t>
            </w:r>
            <w:r w:rsidR="00DC5675">
              <w:rPr>
                <w:color w:val="3333FF"/>
                <w:sz w:val="20"/>
                <w:szCs w:val="20"/>
              </w:rPr>
              <w:t xml:space="preserve"> </w:t>
            </w:r>
            <w:r w:rsidRPr="00F90936">
              <w:rPr>
                <w:color w:val="3333FF"/>
                <w:sz w:val="20"/>
                <w:szCs w:val="20"/>
              </w:rPr>
              <w:t>signal/physical channel:</w:t>
            </w:r>
          </w:p>
          <w:p w14:paraId="2C84DB1A" w14:textId="77777777" w:rsidR="003C42BE" w:rsidRPr="00F90936" w:rsidRDefault="003C42BE" w:rsidP="003C42BE">
            <w:pPr>
              <w:pStyle w:val="a3"/>
              <w:numPr>
                <w:ilvl w:val="0"/>
                <w:numId w:val="36"/>
              </w:numPr>
              <w:snapToGrid w:val="0"/>
              <w:spacing w:after="0" w:line="240" w:lineRule="auto"/>
              <w:rPr>
                <w:color w:val="3333FF"/>
                <w:sz w:val="20"/>
                <w:szCs w:val="20"/>
              </w:rPr>
            </w:pPr>
            <w:r w:rsidRPr="00F90936">
              <w:rPr>
                <w:color w:val="3333FF"/>
                <w:sz w:val="20"/>
                <w:szCs w:val="20"/>
              </w:rPr>
              <w:t xml:space="preserve">Any DL RS or DL physical channel that does not share the same Rel-17 TCI state as </w:t>
            </w:r>
            <w:r w:rsidRPr="00F90936">
              <w:rPr>
                <w:rFonts w:eastAsia="Batang"/>
                <w:color w:val="3333FF"/>
                <w:sz w:val="20"/>
                <w:szCs w:val="20"/>
                <w:lang w:val="en-GB" w:eastAsia="zh-CN"/>
              </w:rPr>
              <w:t>UE-dedicated reception on PDSCH and for UE-dedicated reception on all or subset of CORESETs in a CC</w:t>
            </w:r>
            <w:r w:rsidRPr="00F90936">
              <w:rPr>
                <w:color w:val="3333FF"/>
                <w:sz w:val="20"/>
                <w:szCs w:val="20"/>
              </w:rPr>
              <w:t xml:space="preserve"> </w:t>
            </w:r>
          </w:p>
          <w:p w14:paraId="7FD6303C" w14:textId="77777777" w:rsidR="003C42BE" w:rsidRPr="00F90936" w:rsidRDefault="003C42BE" w:rsidP="003C42BE">
            <w:pPr>
              <w:pStyle w:val="a3"/>
              <w:numPr>
                <w:ilvl w:val="0"/>
                <w:numId w:val="36"/>
              </w:numPr>
              <w:snapToGrid w:val="0"/>
              <w:spacing w:after="0" w:line="240" w:lineRule="auto"/>
              <w:rPr>
                <w:color w:val="3333FF"/>
                <w:sz w:val="20"/>
                <w:szCs w:val="20"/>
              </w:rPr>
            </w:pPr>
            <w:r w:rsidRPr="00F90936">
              <w:rPr>
                <w:rFonts w:eastAsia="Batang"/>
                <w:color w:val="3333FF"/>
                <w:sz w:val="20"/>
                <w:szCs w:val="20"/>
                <w:lang w:eastAsia="zh-CN"/>
              </w:rPr>
              <w:t xml:space="preserve">Any </w:t>
            </w:r>
            <w:r w:rsidRPr="00F90936">
              <w:rPr>
                <w:color w:val="3333FF"/>
                <w:sz w:val="20"/>
                <w:szCs w:val="20"/>
              </w:rPr>
              <w:t>UL RS or UL physical channel that does not share the same Rel-17 TCI state</w:t>
            </w:r>
            <w:r w:rsidRPr="00F90936">
              <w:rPr>
                <w:rFonts w:eastAsia="Batang"/>
                <w:color w:val="3333FF"/>
                <w:sz w:val="20"/>
                <w:szCs w:val="20"/>
                <w:lang w:val="en-GB" w:eastAsia="zh-CN"/>
              </w:rPr>
              <w:t xml:space="preserve"> dynamic-grant/configured-grant based PUSCH, all or subset of dedicated PUCCH resources in a CC</w:t>
            </w:r>
            <w:r w:rsidRPr="00F90936">
              <w:rPr>
                <w:color w:val="3333FF"/>
                <w:sz w:val="20"/>
                <w:szCs w:val="20"/>
              </w:rPr>
              <w:t xml:space="preserve"> </w:t>
            </w:r>
          </w:p>
          <w:p w14:paraId="0A2A0997" w14:textId="551C7559" w:rsidR="003C42BE" w:rsidRPr="003C42BE" w:rsidRDefault="003C42BE" w:rsidP="003C42BE">
            <w:pPr>
              <w:snapToGrid w:val="0"/>
              <w:rPr>
                <w:color w:val="FF0000"/>
                <w:sz w:val="20"/>
                <w:szCs w:val="20"/>
                <w:lang w:eastAsia="zh-CN"/>
              </w:rPr>
            </w:pPr>
            <w:r w:rsidRPr="003C42BE">
              <w:rPr>
                <w:color w:val="FF0000"/>
                <w:sz w:val="20"/>
                <w:szCs w:val="20"/>
                <w:lang w:eastAsia="zh-CN"/>
              </w:rPr>
              <w:t>Discuss and down-select</w:t>
            </w:r>
            <w:r w:rsidR="00EF0903">
              <w:rPr>
                <w:color w:val="FF0000"/>
                <w:sz w:val="20"/>
                <w:szCs w:val="20"/>
                <w:lang w:eastAsia="zh-CN"/>
              </w:rPr>
              <w:t xml:space="preserve"> in RAN1#105-e</w:t>
            </w:r>
            <w:r w:rsidRPr="003C42BE">
              <w:rPr>
                <w:color w:val="FF0000"/>
                <w:sz w:val="20"/>
                <w:szCs w:val="20"/>
                <w:lang w:eastAsia="zh-CN"/>
              </w:rPr>
              <w:t xml:space="preserve"> between the following two alternatives:</w:t>
            </w:r>
          </w:p>
          <w:p w14:paraId="78FADFA7" w14:textId="65449C6D" w:rsidR="003C42BE" w:rsidRPr="003C42BE" w:rsidRDefault="003C42BE" w:rsidP="003C42BE">
            <w:pPr>
              <w:pStyle w:val="a3"/>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1. Rel-15/16 </w:t>
            </w:r>
            <w:r w:rsidRPr="003C42BE">
              <w:rPr>
                <w:color w:val="FF0000"/>
                <w:sz w:val="20"/>
                <w:szCs w:val="20"/>
              </w:rPr>
              <w:t>TCI state update signaling/configuration mechanism(s) are reused to update</w:t>
            </w:r>
            <w:r>
              <w:rPr>
                <w:color w:val="FF0000"/>
                <w:sz w:val="20"/>
                <w:szCs w:val="20"/>
              </w:rPr>
              <w:t>/configure</w:t>
            </w:r>
            <w:r w:rsidRPr="003C42BE">
              <w:rPr>
                <w:color w:val="FF0000"/>
                <w:sz w:val="20"/>
                <w:szCs w:val="20"/>
              </w:rPr>
              <w:t xml:space="preserve"> the Rel-17 TCI state</w:t>
            </w:r>
          </w:p>
          <w:p w14:paraId="1695F21F" w14:textId="6EC53373" w:rsidR="003C42BE" w:rsidRPr="003C42BE" w:rsidRDefault="003C42BE" w:rsidP="003C42BE">
            <w:pPr>
              <w:pStyle w:val="a3"/>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2. </w:t>
            </w:r>
            <w:r w:rsidR="00AC2A67">
              <w:rPr>
                <w:rFonts w:eastAsia="Times New Roman"/>
                <w:color w:val="FF0000"/>
                <w:sz w:val="20"/>
                <w:szCs w:val="20"/>
                <w:lang w:val="en-GB"/>
              </w:rPr>
              <w:t xml:space="preserve">New </w:t>
            </w:r>
            <w:r w:rsidR="00AC2A67" w:rsidRPr="003C42BE">
              <w:rPr>
                <w:color w:val="FF0000"/>
                <w:sz w:val="20"/>
                <w:szCs w:val="20"/>
              </w:rPr>
              <w:t>TCI state update signaling/configuration mechanism(s)</w:t>
            </w:r>
            <w:r w:rsidR="00AC2A67">
              <w:rPr>
                <w:color w:val="FF0000"/>
                <w:sz w:val="20"/>
                <w:szCs w:val="20"/>
              </w:rPr>
              <w:t xml:space="preserve"> are used, e.g. using M&gt;1 and/or N&gt;1 with Rel-17 MAC-CE/DCI-based beam indication for Rel-17 joint/separate TCI</w:t>
            </w:r>
          </w:p>
          <w:p w14:paraId="55180B91" w14:textId="060F0B1D" w:rsidR="003C42BE" w:rsidRDefault="003C42BE" w:rsidP="001700A8">
            <w:pPr>
              <w:snapToGrid w:val="0"/>
              <w:rPr>
                <w:sz w:val="18"/>
                <w:lang w:eastAsia="zh-CN"/>
              </w:rPr>
            </w:pPr>
          </w:p>
        </w:tc>
      </w:tr>
      <w:tr w:rsidR="003C42BE" w14:paraId="132EBBCF"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E53E3" w14:textId="78ED055F" w:rsidR="003C42BE" w:rsidRPr="005827EE" w:rsidRDefault="005827EE" w:rsidP="00F93ED5">
            <w:pPr>
              <w:snapToGrid w:val="0"/>
              <w:rPr>
                <w:rFonts w:eastAsia="Malgun Gothic"/>
                <w:sz w:val="18"/>
                <w:szCs w:val="18"/>
              </w:rPr>
            </w:pPr>
            <w:r>
              <w:rPr>
                <w:rFonts w:eastAsia="Malgun Gothic" w:hint="eastAsia"/>
                <w:sz w:val="18"/>
                <w:szCs w:val="18"/>
              </w:rPr>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69F3E" w14:textId="77777777" w:rsidR="005827EE" w:rsidRDefault="005827EE" w:rsidP="005827EE">
            <w:pPr>
              <w:autoSpaceDE w:val="0"/>
              <w:autoSpaceDN w:val="0"/>
              <w:snapToGrid w:val="0"/>
              <w:contextualSpacing/>
              <w:rPr>
                <w:rFonts w:eastAsia="Malgun Gothic"/>
                <w:sz w:val="18"/>
              </w:rPr>
            </w:pPr>
            <w:r w:rsidRPr="00D44154">
              <w:rPr>
                <w:rFonts w:eastAsia="Malgun Gothic"/>
                <w:sz w:val="18"/>
              </w:rPr>
              <w:t>FL proposal 2.1</w:t>
            </w:r>
            <w:r>
              <w:rPr>
                <w:rFonts w:eastAsia="Malgun Gothic"/>
                <w:sz w:val="18"/>
              </w:rPr>
              <w:t xml:space="preserve">: </w:t>
            </w:r>
            <w:r>
              <w:rPr>
                <w:rFonts w:eastAsia="Malgun Gothic" w:hint="eastAsia"/>
                <w:sz w:val="18"/>
              </w:rPr>
              <w:t>Ok</w:t>
            </w:r>
            <w:r>
              <w:rPr>
                <w:rFonts w:eastAsia="Malgun Gothic"/>
                <w:sz w:val="18"/>
              </w:rPr>
              <w:t xml:space="preserve"> in principle, but need to clarify ‘any DL/UL RS/channel’ are the agreed ones. Details of this configuration needs to be discussed later, e.g. configuring per RS/channel resource set.</w:t>
            </w:r>
          </w:p>
          <w:p w14:paraId="0177E62B" w14:textId="77777777" w:rsidR="005827EE" w:rsidRDefault="005827EE" w:rsidP="005827EE">
            <w:pPr>
              <w:autoSpaceDE w:val="0"/>
              <w:autoSpaceDN w:val="0"/>
              <w:snapToGrid w:val="0"/>
              <w:contextualSpacing/>
              <w:rPr>
                <w:rFonts w:eastAsia="Malgun Gothic"/>
                <w:sz w:val="18"/>
              </w:rPr>
            </w:pPr>
          </w:p>
          <w:p w14:paraId="338512CB" w14:textId="0DC53FA6" w:rsidR="003C42BE" w:rsidRPr="005827EE" w:rsidRDefault="005827EE" w:rsidP="005827EE">
            <w:pPr>
              <w:autoSpaceDE w:val="0"/>
              <w:autoSpaceDN w:val="0"/>
              <w:snapToGrid w:val="0"/>
              <w:contextualSpacing/>
              <w:rPr>
                <w:rFonts w:eastAsia="Malgun Gothic"/>
                <w:sz w:val="18"/>
              </w:rPr>
            </w:pPr>
            <w:r>
              <w:rPr>
                <w:rFonts w:eastAsia="Malgun Gothic"/>
                <w:sz w:val="18"/>
              </w:rPr>
              <w:t>FL proposal 2.2 &amp; 2.3: Ok</w:t>
            </w:r>
          </w:p>
        </w:tc>
      </w:tr>
      <w:tr w:rsidR="002C74EC" w14:paraId="0498B5BB"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51AD6" w14:textId="6631B2AA" w:rsidR="002C74EC" w:rsidRDefault="002C74EC" w:rsidP="002C74EC">
            <w:pPr>
              <w:snapToGrid w:val="0"/>
              <w:rPr>
                <w:rFonts w:eastAsia="Malgun Gothic" w:hint="eastAsia"/>
                <w:sz w:val="18"/>
                <w:szCs w:val="18"/>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134707" w14:textId="1BA00325" w:rsidR="002C74EC" w:rsidRPr="00D44154" w:rsidRDefault="002C74EC" w:rsidP="002C74EC">
            <w:pPr>
              <w:autoSpaceDE w:val="0"/>
              <w:autoSpaceDN w:val="0"/>
              <w:snapToGrid w:val="0"/>
              <w:contextualSpacing/>
              <w:rPr>
                <w:rFonts w:eastAsia="Malgun Gothic"/>
                <w:sz w:val="18"/>
              </w:rPr>
            </w:pPr>
            <w:r>
              <w:rPr>
                <w:sz w:val="18"/>
                <w:lang w:eastAsia="zh-CN"/>
              </w:rPr>
              <w:t>For proposal 2.3, we would like to clarify whether “</w:t>
            </w:r>
            <w:r w:rsidRPr="004167AD">
              <w:rPr>
                <w:sz w:val="18"/>
                <w:lang w:eastAsia="zh-CN"/>
              </w:rPr>
              <w:t>Rel-15/16 TCI state update signaling/configuration mechanism(s)</w:t>
            </w:r>
            <w:r>
              <w:rPr>
                <w:sz w:val="18"/>
                <w:lang w:eastAsia="zh-CN"/>
              </w:rPr>
              <w:t xml:space="preserve">”in this proposal also includes Rel-15/16 spatial relation </w:t>
            </w:r>
            <w:r w:rsidRPr="004167AD">
              <w:rPr>
                <w:sz w:val="18"/>
                <w:lang w:eastAsia="zh-CN"/>
              </w:rPr>
              <w:t>update</w:t>
            </w:r>
            <w:r>
              <w:rPr>
                <w:sz w:val="18"/>
                <w:lang w:eastAsia="zh-CN"/>
              </w:rPr>
              <w:t xml:space="preserve"> for UL. If not, for ‘other’</w:t>
            </w:r>
            <w:r w:rsidRPr="002F47D1">
              <w:rPr>
                <w:sz w:val="18"/>
                <w:lang w:eastAsia="zh-CN"/>
              </w:rPr>
              <w:t xml:space="preserve"> signal/physical channel</w:t>
            </w:r>
            <w:r>
              <w:rPr>
                <w:sz w:val="18"/>
                <w:lang w:eastAsia="zh-CN"/>
              </w:rPr>
              <w:t xml:space="preserve"> configured with spatial relation info, </w:t>
            </w:r>
            <w:r w:rsidRPr="002F47D1">
              <w:rPr>
                <w:sz w:val="18"/>
                <w:lang w:eastAsia="zh-CN"/>
              </w:rPr>
              <w:t>Rel-17</w:t>
            </w:r>
            <w:r w:rsidRPr="002F47D1">
              <w:rPr>
                <w:sz w:val="18"/>
                <w:lang w:eastAsia="zh-CN"/>
              </w:rPr>
              <w:t xml:space="preserve"> TCI doesn't have to </w:t>
            </w:r>
            <w:r>
              <w:rPr>
                <w:sz w:val="18"/>
                <w:lang w:eastAsia="zh-CN"/>
              </w:rPr>
              <w:t xml:space="preserve">be </w:t>
            </w:r>
            <w:r w:rsidRPr="002F47D1">
              <w:rPr>
                <w:sz w:val="18"/>
                <w:lang w:eastAsia="zh-CN"/>
              </w:rPr>
              <w:t>configure</w:t>
            </w:r>
            <w:r>
              <w:rPr>
                <w:sz w:val="18"/>
                <w:lang w:eastAsia="zh-CN"/>
              </w:rPr>
              <w:t>d</w:t>
            </w:r>
            <w:r w:rsidRPr="002F47D1">
              <w:rPr>
                <w:sz w:val="18"/>
                <w:lang w:eastAsia="zh-CN"/>
              </w:rPr>
              <w:t xml:space="preserve"> for them.</w:t>
            </w:r>
            <w:r>
              <w:rPr>
                <w:sz w:val="18"/>
                <w:lang w:eastAsia="zh-CN"/>
              </w:rPr>
              <w:t xml:space="preserve"> And we are okay to it since </w:t>
            </w:r>
            <w:r>
              <w:rPr>
                <w:sz w:val="18"/>
                <w:lang w:eastAsia="zh-CN"/>
              </w:rPr>
              <w:t>spatial relation info</w:t>
            </w:r>
            <w:r>
              <w:rPr>
                <w:sz w:val="18"/>
                <w:lang w:eastAsia="zh-CN"/>
              </w:rPr>
              <w:t xml:space="preserve"> doesn't need </w:t>
            </w:r>
            <w:r w:rsidRPr="002F47D1">
              <w:rPr>
                <w:rFonts w:hint="eastAsia"/>
                <w:sz w:val="18"/>
                <w:lang w:eastAsia="zh-CN"/>
              </w:rPr>
              <w:t>an RRC pool.</w:t>
            </w:r>
          </w:p>
        </w:tc>
      </w:tr>
    </w:tbl>
    <w:p w14:paraId="00C34536" w14:textId="0C9132D8"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0D2538" w14:textId="77777777" w:rsidR="00ED0E29" w:rsidRDefault="00ED0E29">
      <w:r>
        <w:separator/>
      </w:r>
    </w:p>
  </w:endnote>
  <w:endnote w:type="continuationSeparator" w:id="0">
    <w:p w14:paraId="0C827A27" w14:textId="77777777" w:rsidR="00ED0E29" w:rsidRDefault="00ED0E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Yu Mincho">
    <w:altName w:val="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826C46" w14:textId="77777777" w:rsidR="00ED0E29" w:rsidRDefault="00ED0E29">
      <w:r>
        <w:rPr>
          <w:color w:val="000000"/>
        </w:rPr>
        <w:separator/>
      </w:r>
    </w:p>
  </w:footnote>
  <w:footnote w:type="continuationSeparator" w:id="0">
    <w:p w14:paraId="47591050" w14:textId="77777777" w:rsidR="00ED0E29" w:rsidRDefault="00ED0E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35642"/>
    <w:multiLevelType w:val="hybridMultilevel"/>
    <w:tmpl w:val="CF18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7"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B42AD2"/>
    <w:multiLevelType w:val="hybridMultilevel"/>
    <w:tmpl w:val="D77675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5"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E787D49"/>
    <w:multiLevelType w:val="hybridMultilevel"/>
    <w:tmpl w:val="55F6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2" w15:restartNumberingAfterBreak="0">
    <w:nsid w:val="51C82FD3"/>
    <w:multiLevelType w:val="multilevel"/>
    <w:tmpl w:val="D2F6B2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5"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29C4E53"/>
    <w:multiLevelType w:val="multilevel"/>
    <w:tmpl w:val="25628D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0"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1"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2" w15:restartNumberingAfterBreak="0">
    <w:nsid w:val="70733F6C"/>
    <w:multiLevelType w:val="multilevel"/>
    <w:tmpl w:val="CAE8D858"/>
    <w:styleLink w:val="WWOutlineListStyle"/>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3"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2"/>
  </w:num>
  <w:num w:numId="2">
    <w:abstractNumId w:val="6"/>
  </w:num>
  <w:num w:numId="3">
    <w:abstractNumId w:val="4"/>
  </w:num>
  <w:num w:numId="4">
    <w:abstractNumId w:val="17"/>
  </w:num>
  <w:num w:numId="5">
    <w:abstractNumId w:val="25"/>
  </w:num>
  <w:num w:numId="6">
    <w:abstractNumId w:val="21"/>
  </w:num>
  <w:num w:numId="7">
    <w:abstractNumId w:val="7"/>
  </w:num>
  <w:num w:numId="8">
    <w:abstractNumId w:val="3"/>
  </w:num>
  <w:num w:numId="9">
    <w:abstractNumId w:val="37"/>
  </w:num>
  <w:num w:numId="10">
    <w:abstractNumId w:val="12"/>
  </w:num>
  <w:num w:numId="11">
    <w:abstractNumId w:val="31"/>
  </w:num>
  <w:num w:numId="12">
    <w:abstractNumId w:val="31"/>
  </w:num>
  <w:num w:numId="13">
    <w:abstractNumId w:val="24"/>
  </w:num>
  <w:num w:numId="14">
    <w:abstractNumId w:val="24"/>
  </w:num>
  <w:num w:numId="15">
    <w:abstractNumId w:val="2"/>
  </w:num>
  <w:num w:numId="16">
    <w:abstractNumId w:val="11"/>
  </w:num>
  <w:num w:numId="17">
    <w:abstractNumId w:val="36"/>
  </w:num>
  <w:num w:numId="18">
    <w:abstractNumId w:val="20"/>
  </w:num>
  <w:num w:numId="19">
    <w:abstractNumId w:val="1"/>
  </w:num>
  <w:num w:numId="20">
    <w:abstractNumId w:val="19"/>
  </w:num>
  <w:num w:numId="21">
    <w:abstractNumId w:val="34"/>
  </w:num>
  <w:num w:numId="22">
    <w:abstractNumId w:val="27"/>
  </w:num>
  <w:num w:numId="23">
    <w:abstractNumId w:val="13"/>
  </w:num>
  <w:num w:numId="24">
    <w:abstractNumId w:val="30"/>
  </w:num>
  <w:num w:numId="25">
    <w:abstractNumId w:val="23"/>
  </w:num>
  <w:num w:numId="26">
    <w:abstractNumId w:val="15"/>
  </w:num>
  <w:num w:numId="27">
    <w:abstractNumId w:val="26"/>
  </w:num>
  <w:num w:numId="28">
    <w:abstractNumId w:val="29"/>
  </w:num>
  <w:num w:numId="29">
    <w:abstractNumId w:val="16"/>
  </w:num>
  <w:num w:numId="30">
    <w:abstractNumId w:val="14"/>
  </w:num>
  <w:num w:numId="31">
    <w:abstractNumId w:val="8"/>
  </w:num>
  <w:num w:numId="32">
    <w:abstractNumId w:val="10"/>
  </w:num>
  <w:num w:numId="33">
    <w:abstractNumId w:val="9"/>
  </w:num>
  <w:num w:numId="34">
    <w:abstractNumId w:val="33"/>
  </w:num>
  <w:num w:numId="35">
    <w:abstractNumId w:val="35"/>
  </w:num>
  <w:num w:numId="36">
    <w:abstractNumId w:val="5"/>
  </w:num>
  <w:num w:numId="37">
    <w:abstractNumId w:val="22"/>
  </w:num>
  <w:num w:numId="38">
    <w:abstractNumId w:val="0"/>
  </w:num>
  <w:num w:numId="39">
    <w:abstractNumId w:val="18"/>
  </w:num>
  <w:num w:numId="40">
    <w:abstractNumId w:val="28"/>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shu Zhang">
    <w15:presenceInfo w15:providerId="AD" w15:userId="S::yushu_zhang@apple.com::57f8f6f2-1a72-42c1-902a-e376415f82dc"/>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2ED0"/>
    <w:rsid w:val="000E3E92"/>
    <w:rsid w:val="000F0E92"/>
    <w:rsid w:val="000F25CB"/>
    <w:rsid w:val="000F2DAF"/>
    <w:rsid w:val="000F47C7"/>
    <w:rsid w:val="000F66EB"/>
    <w:rsid w:val="000F7BBB"/>
    <w:rsid w:val="001002B5"/>
    <w:rsid w:val="00101501"/>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660"/>
    <w:rsid w:val="001578B1"/>
    <w:rsid w:val="0016367D"/>
    <w:rsid w:val="00164CA4"/>
    <w:rsid w:val="00165BB3"/>
    <w:rsid w:val="00165EE9"/>
    <w:rsid w:val="001676AF"/>
    <w:rsid w:val="00167BE5"/>
    <w:rsid w:val="001700A8"/>
    <w:rsid w:val="00171BB1"/>
    <w:rsid w:val="00172139"/>
    <w:rsid w:val="00172A39"/>
    <w:rsid w:val="00173534"/>
    <w:rsid w:val="0017664F"/>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373E6"/>
    <w:rsid w:val="00240145"/>
    <w:rsid w:val="00240BBA"/>
    <w:rsid w:val="0024138A"/>
    <w:rsid w:val="00241494"/>
    <w:rsid w:val="002419B1"/>
    <w:rsid w:val="002427F9"/>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655"/>
    <w:rsid w:val="002A7B7C"/>
    <w:rsid w:val="002A7EE0"/>
    <w:rsid w:val="002B0DBD"/>
    <w:rsid w:val="002B1AE8"/>
    <w:rsid w:val="002B6EED"/>
    <w:rsid w:val="002B715E"/>
    <w:rsid w:val="002B73E0"/>
    <w:rsid w:val="002C20C3"/>
    <w:rsid w:val="002C2DDB"/>
    <w:rsid w:val="002C5112"/>
    <w:rsid w:val="002C6A9D"/>
    <w:rsid w:val="002C73D2"/>
    <w:rsid w:val="002C7482"/>
    <w:rsid w:val="002C74EC"/>
    <w:rsid w:val="002D025E"/>
    <w:rsid w:val="002D1E25"/>
    <w:rsid w:val="002D1E41"/>
    <w:rsid w:val="002D229D"/>
    <w:rsid w:val="002D23B5"/>
    <w:rsid w:val="002D56C2"/>
    <w:rsid w:val="002D6662"/>
    <w:rsid w:val="002D7B09"/>
    <w:rsid w:val="002E11C1"/>
    <w:rsid w:val="002E542F"/>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0AF3"/>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42BE"/>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1CD4"/>
    <w:rsid w:val="003F239D"/>
    <w:rsid w:val="003F29E9"/>
    <w:rsid w:val="003F2B09"/>
    <w:rsid w:val="003F2BF1"/>
    <w:rsid w:val="003F330F"/>
    <w:rsid w:val="003F3AE4"/>
    <w:rsid w:val="003F5218"/>
    <w:rsid w:val="003F5E26"/>
    <w:rsid w:val="003F6022"/>
    <w:rsid w:val="003F60BC"/>
    <w:rsid w:val="003F6696"/>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573C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25B1"/>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3142"/>
    <w:rsid w:val="004E5607"/>
    <w:rsid w:val="004E5959"/>
    <w:rsid w:val="004E7B16"/>
    <w:rsid w:val="004E7E22"/>
    <w:rsid w:val="004F1469"/>
    <w:rsid w:val="004F1EAB"/>
    <w:rsid w:val="004F207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4BBD"/>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27EE"/>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73"/>
    <w:rsid w:val="00664037"/>
    <w:rsid w:val="006652C3"/>
    <w:rsid w:val="006658F9"/>
    <w:rsid w:val="006665E3"/>
    <w:rsid w:val="00667000"/>
    <w:rsid w:val="00667F8C"/>
    <w:rsid w:val="00670BB2"/>
    <w:rsid w:val="00675976"/>
    <w:rsid w:val="00675D0C"/>
    <w:rsid w:val="006762FC"/>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A7314"/>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3D42"/>
    <w:rsid w:val="007944E5"/>
    <w:rsid w:val="0079640C"/>
    <w:rsid w:val="00796540"/>
    <w:rsid w:val="00797499"/>
    <w:rsid w:val="00797FE1"/>
    <w:rsid w:val="007A1662"/>
    <w:rsid w:val="007A1BB1"/>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138"/>
    <w:rsid w:val="007E623F"/>
    <w:rsid w:val="007E6F2E"/>
    <w:rsid w:val="007E7D3D"/>
    <w:rsid w:val="007F0036"/>
    <w:rsid w:val="007F0633"/>
    <w:rsid w:val="007F0953"/>
    <w:rsid w:val="007F0B20"/>
    <w:rsid w:val="007F1091"/>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2BA6"/>
    <w:rsid w:val="008A2CB9"/>
    <w:rsid w:val="008A498A"/>
    <w:rsid w:val="008A5114"/>
    <w:rsid w:val="008A52F4"/>
    <w:rsid w:val="008A530C"/>
    <w:rsid w:val="008A587F"/>
    <w:rsid w:val="008B0186"/>
    <w:rsid w:val="008B07A4"/>
    <w:rsid w:val="008B2568"/>
    <w:rsid w:val="008B3887"/>
    <w:rsid w:val="008B4608"/>
    <w:rsid w:val="008B497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359"/>
    <w:rsid w:val="00910553"/>
    <w:rsid w:val="009108B5"/>
    <w:rsid w:val="00910A56"/>
    <w:rsid w:val="00915AA1"/>
    <w:rsid w:val="00915D48"/>
    <w:rsid w:val="0092257E"/>
    <w:rsid w:val="009233FE"/>
    <w:rsid w:val="00923B71"/>
    <w:rsid w:val="00924136"/>
    <w:rsid w:val="00924224"/>
    <w:rsid w:val="009247F0"/>
    <w:rsid w:val="00924A3F"/>
    <w:rsid w:val="00926527"/>
    <w:rsid w:val="00926E7C"/>
    <w:rsid w:val="0092723A"/>
    <w:rsid w:val="00931E6C"/>
    <w:rsid w:val="00931EC3"/>
    <w:rsid w:val="0093269F"/>
    <w:rsid w:val="0093314E"/>
    <w:rsid w:val="009339AD"/>
    <w:rsid w:val="009340D9"/>
    <w:rsid w:val="0093690D"/>
    <w:rsid w:val="0093726F"/>
    <w:rsid w:val="009377D9"/>
    <w:rsid w:val="00942A9E"/>
    <w:rsid w:val="00944186"/>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4B3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0CD"/>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6220"/>
    <w:rsid w:val="00A363A1"/>
    <w:rsid w:val="00A40879"/>
    <w:rsid w:val="00A41013"/>
    <w:rsid w:val="00A43619"/>
    <w:rsid w:val="00A43F4A"/>
    <w:rsid w:val="00A45014"/>
    <w:rsid w:val="00A45287"/>
    <w:rsid w:val="00A45806"/>
    <w:rsid w:val="00A4584B"/>
    <w:rsid w:val="00A461FC"/>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4DE"/>
    <w:rsid w:val="00A638FC"/>
    <w:rsid w:val="00A63C54"/>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A67"/>
    <w:rsid w:val="00AC2F2C"/>
    <w:rsid w:val="00AC6E8C"/>
    <w:rsid w:val="00AC7267"/>
    <w:rsid w:val="00AC7E87"/>
    <w:rsid w:val="00AD03D9"/>
    <w:rsid w:val="00AD27DC"/>
    <w:rsid w:val="00AD2D65"/>
    <w:rsid w:val="00AD37CD"/>
    <w:rsid w:val="00AD4025"/>
    <w:rsid w:val="00AD631B"/>
    <w:rsid w:val="00AD677B"/>
    <w:rsid w:val="00AD6846"/>
    <w:rsid w:val="00AD725F"/>
    <w:rsid w:val="00AE18C5"/>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169BB"/>
    <w:rsid w:val="00B214EE"/>
    <w:rsid w:val="00B2160D"/>
    <w:rsid w:val="00B22F5B"/>
    <w:rsid w:val="00B239AC"/>
    <w:rsid w:val="00B23AF0"/>
    <w:rsid w:val="00B240BF"/>
    <w:rsid w:val="00B243C2"/>
    <w:rsid w:val="00B2523A"/>
    <w:rsid w:val="00B25BA5"/>
    <w:rsid w:val="00B26D96"/>
    <w:rsid w:val="00B271A6"/>
    <w:rsid w:val="00B27631"/>
    <w:rsid w:val="00B314CE"/>
    <w:rsid w:val="00B318AB"/>
    <w:rsid w:val="00B323C2"/>
    <w:rsid w:val="00B3291B"/>
    <w:rsid w:val="00B33F20"/>
    <w:rsid w:val="00B353D8"/>
    <w:rsid w:val="00B35609"/>
    <w:rsid w:val="00B35BB0"/>
    <w:rsid w:val="00B373FE"/>
    <w:rsid w:val="00B37BB6"/>
    <w:rsid w:val="00B37D4D"/>
    <w:rsid w:val="00B40E66"/>
    <w:rsid w:val="00B4138A"/>
    <w:rsid w:val="00B418B6"/>
    <w:rsid w:val="00B422F6"/>
    <w:rsid w:val="00B42AE7"/>
    <w:rsid w:val="00B45D9F"/>
    <w:rsid w:val="00B46480"/>
    <w:rsid w:val="00B4676E"/>
    <w:rsid w:val="00B51780"/>
    <w:rsid w:val="00B51ABA"/>
    <w:rsid w:val="00B5236B"/>
    <w:rsid w:val="00B53171"/>
    <w:rsid w:val="00B53708"/>
    <w:rsid w:val="00B538D6"/>
    <w:rsid w:val="00B53B33"/>
    <w:rsid w:val="00B54147"/>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2EB3"/>
    <w:rsid w:val="00C84B03"/>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773B0"/>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507D"/>
    <w:rsid w:val="00DB6E36"/>
    <w:rsid w:val="00DC247D"/>
    <w:rsid w:val="00DC49C1"/>
    <w:rsid w:val="00DC4DF0"/>
    <w:rsid w:val="00DC52BF"/>
    <w:rsid w:val="00DC559D"/>
    <w:rsid w:val="00DC5675"/>
    <w:rsid w:val="00DC603B"/>
    <w:rsid w:val="00DC625A"/>
    <w:rsid w:val="00DC63C2"/>
    <w:rsid w:val="00DD17A3"/>
    <w:rsid w:val="00DD18A1"/>
    <w:rsid w:val="00DD2E2B"/>
    <w:rsid w:val="00DE054E"/>
    <w:rsid w:val="00DE0AC0"/>
    <w:rsid w:val="00DE1858"/>
    <w:rsid w:val="00DE1FBA"/>
    <w:rsid w:val="00DE266F"/>
    <w:rsid w:val="00DE2A5E"/>
    <w:rsid w:val="00DE37B1"/>
    <w:rsid w:val="00DE3BA6"/>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0E29"/>
    <w:rsid w:val="00ED52B4"/>
    <w:rsid w:val="00ED5B42"/>
    <w:rsid w:val="00ED6387"/>
    <w:rsid w:val="00EE0CD3"/>
    <w:rsid w:val="00EE114E"/>
    <w:rsid w:val="00EE1A5E"/>
    <w:rsid w:val="00EE35E0"/>
    <w:rsid w:val="00EE400D"/>
    <w:rsid w:val="00EE539A"/>
    <w:rsid w:val="00EF0903"/>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94FCE7B4-4034-49FA-8FD6-82AB19769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1">
    <w:name w:val="heading 1"/>
    <w:next w:val="a"/>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2">
    <w:name w:val="heading 2"/>
    <w:basedOn w:val="a"/>
    <w:next w:val="a"/>
    <w:uiPriority w:val="9"/>
    <w:unhideWhenUsed/>
    <w:qFormat/>
    <w:rsid w:val="00C61F74"/>
    <w:pPr>
      <w:keepNext/>
      <w:keepLines/>
      <w:spacing w:before="40"/>
      <w:outlineLvl w:val="1"/>
    </w:pPr>
    <w:rPr>
      <w:rFonts w:eastAsia="DengXian Light"/>
      <w:sz w:val="28"/>
      <w:szCs w:val="26"/>
    </w:rPr>
  </w:style>
  <w:style w:type="paragraph" w:styleId="3">
    <w:name w:val="heading 3"/>
    <w:basedOn w:val="a"/>
    <w:next w:val="a"/>
    <w:uiPriority w:val="9"/>
    <w:unhideWhenUsed/>
    <w:qFormat/>
    <w:rsid w:val="00C61F74"/>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WWOutlineListStyle">
    <w:name w:val="WW_OutlineListStyle"/>
    <w:basedOn w:val="a2"/>
    <w:rsid w:val="00C61F74"/>
    <w:pPr>
      <w:numPr>
        <w:numId w:val="1"/>
      </w:numPr>
    </w:pPr>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
    <w:basedOn w:val="a"/>
    <w:link w:val="10"/>
    <w:uiPriority w:val="34"/>
    <w:qFormat/>
    <w:rsid w:val="00C61F74"/>
    <w:pPr>
      <w:spacing w:after="160" w:line="256" w:lineRule="auto"/>
      <w:ind w:left="720"/>
    </w:pPr>
    <w:rPr>
      <w:rFonts w:eastAsia="SimSun"/>
      <w:lang w:eastAsia="en-US"/>
    </w:rPr>
  </w:style>
  <w:style w:type="character" w:styleId="a4">
    <w:name w:val="annotation reference"/>
    <w:basedOn w:val="a0"/>
    <w:rsid w:val="00C61F74"/>
    <w:rPr>
      <w:sz w:val="16"/>
      <w:szCs w:val="16"/>
    </w:rPr>
  </w:style>
  <w:style w:type="paragraph" w:styleId="a5">
    <w:name w:val="annotation text"/>
    <w:basedOn w:val="a"/>
    <w:rsid w:val="00C61F74"/>
    <w:pPr>
      <w:spacing w:after="160"/>
    </w:pPr>
    <w:rPr>
      <w:rFonts w:eastAsia="SimSun"/>
      <w:sz w:val="20"/>
      <w:szCs w:val="20"/>
      <w:lang w:eastAsia="en-US"/>
    </w:rPr>
  </w:style>
  <w:style w:type="character" w:customStyle="1" w:styleId="a6">
    <w:name w:val="批注文字 字符"/>
    <w:basedOn w:val="a0"/>
    <w:rsid w:val="00C61F74"/>
    <w:rPr>
      <w:sz w:val="20"/>
      <w:szCs w:val="20"/>
    </w:rPr>
  </w:style>
  <w:style w:type="paragraph" w:styleId="a7">
    <w:name w:val="annotation subject"/>
    <w:basedOn w:val="a5"/>
    <w:next w:val="a5"/>
    <w:rsid w:val="00C61F74"/>
    <w:rPr>
      <w:b/>
      <w:bCs/>
    </w:rPr>
  </w:style>
  <w:style w:type="character" w:customStyle="1" w:styleId="a8">
    <w:name w:val="批注主题 字符"/>
    <w:basedOn w:val="a6"/>
    <w:rsid w:val="00C61F74"/>
    <w:rPr>
      <w:b/>
      <w:bCs/>
      <w:sz w:val="20"/>
      <w:szCs w:val="20"/>
    </w:rPr>
  </w:style>
  <w:style w:type="paragraph" w:styleId="a9">
    <w:name w:val="Balloon Text"/>
    <w:basedOn w:val="a"/>
    <w:rsid w:val="00C61F74"/>
    <w:rPr>
      <w:rFonts w:ascii="Segoe UI" w:eastAsia="SimSun" w:hAnsi="Segoe UI" w:cs="Segoe UI"/>
      <w:sz w:val="18"/>
      <w:szCs w:val="18"/>
      <w:lang w:eastAsia="en-US"/>
    </w:rPr>
  </w:style>
  <w:style w:type="character" w:customStyle="1" w:styleId="aa">
    <w:name w:val="批注框文本 字符"/>
    <w:basedOn w:val="a0"/>
    <w:rsid w:val="00C61F74"/>
    <w:rPr>
      <w:rFonts w:ascii="Segoe UI" w:hAnsi="Segoe UI" w:cs="Segoe UI"/>
      <w:sz w:val="18"/>
      <w:szCs w:val="18"/>
    </w:rPr>
  </w:style>
  <w:style w:type="paragraph" w:styleId="Web">
    <w:name w:val="Normal (Web)"/>
    <w:basedOn w:val="a"/>
    <w:uiPriority w:val="99"/>
    <w:rsid w:val="00C61F74"/>
    <w:pPr>
      <w:spacing w:before="100" w:after="100"/>
    </w:pPr>
    <w:rPr>
      <w:rFonts w:eastAsia="Times New Roman"/>
      <w:lang w:eastAsia="en-US"/>
    </w:rPr>
  </w:style>
  <w:style w:type="character" w:customStyle="1" w:styleId="TALChar">
    <w:name w:val="TAL Char"/>
    <w:basedOn w:val="a0"/>
    <w:rsid w:val="00C61F74"/>
    <w:rPr>
      <w:rFonts w:ascii="Arial" w:hAnsi="Arial" w:cs="Arial"/>
    </w:rPr>
  </w:style>
  <w:style w:type="paragraph" w:customStyle="1" w:styleId="TAL">
    <w:name w:val="TAL"/>
    <w:basedOn w:val="a"/>
    <w:rsid w:val="00C61F74"/>
    <w:pPr>
      <w:keepNext/>
    </w:pPr>
    <w:rPr>
      <w:rFonts w:ascii="Arial" w:hAnsi="Arial" w:cs="Arial"/>
    </w:rPr>
  </w:style>
  <w:style w:type="character" w:customStyle="1" w:styleId="TAHCar">
    <w:name w:val="TAH Car"/>
    <w:basedOn w:val="a0"/>
    <w:uiPriority w:val="99"/>
    <w:qFormat/>
    <w:rsid w:val="00C61F74"/>
    <w:rPr>
      <w:rFonts w:ascii="Arial" w:hAnsi="Arial" w:cs="Arial"/>
      <w:b/>
      <w:bCs/>
      <w:lang w:eastAsia="en-GB"/>
    </w:rPr>
  </w:style>
  <w:style w:type="paragraph" w:customStyle="1" w:styleId="TAH">
    <w:name w:val="TAH"/>
    <w:basedOn w:val="a"/>
    <w:uiPriority w:val="99"/>
    <w:qFormat/>
    <w:rsid w:val="00C61F74"/>
    <w:pPr>
      <w:keepNext/>
      <w:overflowPunct w:val="0"/>
      <w:autoSpaceDE w:val="0"/>
      <w:jc w:val="center"/>
    </w:pPr>
    <w:rPr>
      <w:rFonts w:ascii="Arial" w:hAnsi="Arial" w:cs="Arial"/>
      <w:b/>
      <w:bCs/>
      <w:lang w:eastAsia="en-GB"/>
    </w:rPr>
  </w:style>
  <w:style w:type="paragraph" w:styleId="ab">
    <w:name w:val="caption"/>
    <w:basedOn w:val="a"/>
    <w:next w:val="a"/>
    <w:rsid w:val="00C61F74"/>
    <w:pPr>
      <w:widowControl w:val="0"/>
      <w:wordWrap w:val="0"/>
      <w:autoSpaceDE w:val="0"/>
      <w:spacing w:after="160" w:line="256" w:lineRule="auto"/>
      <w:jc w:val="both"/>
    </w:pPr>
    <w:rPr>
      <w:b/>
      <w:bCs/>
      <w:kern w:val="3"/>
      <w:sz w:val="20"/>
      <w:szCs w:val="20"/>
    </w:rPr>
  </w:style>
  <w:style w:type="paragraph" w:styleId="ac">
    <w:name w:val="header"/>
    <w:basedOn w:val="a"/>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d">
    <w:name w:val="页眉 字符"/>
    <w:basedOn w:val="a0"/>
    <w:rsid w:val="00C61F74"/>
    <w:rPr>
      <w:sz w:val="18"/>
      <w:szCs w:val="18"/>
    </w:rPr>
  </w:style>
  <w:style w:type="paragraph" w:styleId="ae">
    <w:name w:val="footer"/>
    <w:basedOn w:val="a"/>
    <w:rsid w:val="00C61F74"/>
    <w:pPr>
      <w:tabs>
        <w:tab w:val="center" w:pos="4153"/>
        <w:tab w:val="right" w:pos="8306"/>
      </w:tabs>
      <w:snapToGrid w:val="0"/>
      <w:spacing w:after="160"/>
    </w:pPr>
    <w:rPr>
      <w:rFonts w:eastAsia="SimSun"/>
      <w:sz w:val="18"/>
      <w:szCs w:val="18"/>
      <w:lang w:eastAsia="en-US"/>
    </w:rPr>
  </w:style>
  <w:style w:type="character" w:customStyle="1" w:styleId="af">
    <w:name w:val="页脚 字符"/>
    <w:basedOn w:val="a0"/>
    <w:rsid w:val="00C61F74"/>
    <w:rPr>
      <w:sz w:val="18"/>
      <w:szCs w:val="18"/>
    </w:rPr>
  </w:style>
  <w:style w:type="character" w:customStyle="1" w:styleId="af0">
    <w:name w:val="列表段落 字符"/>
    <w:basedOn w:val="a0"/>
    <w:rsid w:val="00C61F74"/>
  </w:style>
  <w:style w:type="character" w:customStyle="1" w:styleId="normaltextrun">
    <w:name w:val="normaltextrun"/>
    <w:basedOn w:val="a0"/>
    <w:rsid w:val="00C61F74"/>
    <w:rPr>
      <w:rFonts w:ascii="Times New Roman" w:hAnsi="Times New Roman" w:cs="Times New Roman"/>
    </w:rPr>
  </w:style>
  <w:style w:type="character" w:customStyle="1" w:styleId="eop">
    <w:name w:val="eop"/>
    <w:basedOn w:val="a0"/>
    <w:rsid w:val="00C61F74"/>
    <w:rPr>
      <w:rFonts w:ascii="Times New Roman" w:hAnsi="Times New Roman" w:cs="Times New Roman"/>
    </w:rPr>
  </w:style>
  <w:style w:type="paragraph" w:customStyle="1" w:styleId="paragraph">
    <w:name w:val="paragraph"/>
    <w:basedOn w:val="a"/>
    <w:rsid w:val="00C61F74"/>
    <w:pPr>
      <w:spacing w:before="100" w:after="100"/>
    </w:pPr>
    <w:rPr>
      <w:rFonts w:eastAsia="Malgun Gothic"/>
      <w:lang w:eastAsia="en-US"/>
    </w:rPr>
  </w:style>
  <w:style w:type="paragraph" w:styleId="af1">
    <w:name w:val="Revision"/>
    <w:rsid w:val="00C61F74"/>
    <w:pPr>
      <w:suppressAutoHyphens/>
      <w:spacing w:after="0" w:line="240" w:lineRule="auto"/>
    </w:pPr>
  </w:style>
  <w:style w:type="character" w:styleId="af2">
    <w:name w:val="Placeholder Text"/>
    <w:basedOn w:val="a0"/>
    <w:rsid w:val="00C61F74"/>
    <w:rPr>
      <w:color w:val="808080"/>
    </w:rPr>
  </w:style>
  <w:style w:type="character" w:customStyle="1" w:styleId="11">
    <w:name w:val="标题 1 字符"/>
    <w:basedOn w:val="a0"/>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rsid w:val="00C61F74"/>
    <w:rPr>
      <w:rFonts w:ascii="Times New Roman" w:eastAsia="Malgun Gothic" w:hAnsi="Times New Roman" w:cs="Batang"/>
      <w:szCs w:val="20"/>
      <w:lang w:val="en-GB"/>
    </w:rPr>
  </w:style>
  <w:style w:type="paragraph" w:customStyle="1" w:styleId="proposal">
    <w:name w:val="proposal"/>
    <w:basedOn w:val="af3"/>
    <w:next w:val="a"/>
    <w:rsid w:val="00C61F74"/>
    <w:pPr>
      <w:numPr>
        <w:numId w:val="3"/>
      </w:numPr>
      <w:jc w:val="both"/>
    </w:pPr>
    <w:rPr>
      <w:rFonts w:eastAsia="SimSun"/>
      <w:b/>
      <w:sz w:val="20"/>
      <w:szCs w:val="20"/>
      <w:lang w:eastAsia="zh-CN"/>
    </w:rPr>
  </w:style>
  <w:style w:type="paragraph" w:customStyle="1" w:styleId="bullet1">
    <w:name w:val="bullet1"/>
    <w:basedOn w:val="a"/>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af3">
    <w:name w:val="Body Text"/>
    <w:basedOn w:val="a"/>
    <w:rsid w:val="00C61F74"/>
    <w:pPr>
      <w:spacing w:after="120"/>
    </w:pPr>
  </w:style>
  <w:style w:type="character" w:customStyle="1" w:styleId="af4">
    <w:name w:val="正文文本 字符"/>
    <w:basedOn w:val="a0"/>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a"/>
    <w:rsid w:val="00C61F74"/>
    <w:pPr>
      <w:spacing w:after="200" w:line="276" w:lineRule="auto"/>
      <w:ind w:firstLine="420"/>
    </w:pPr>
    <w:rPr>
      <w:rFonts w:eastAsia="t"/>
      <w:sz w:val="20"/>
      <w:lang w:eastAsia="zh-CN"/>
    </w:rPr>
  </w:style>
  <w:style w:type="paragraph" w:customStyle="1" w:styleId="000proposal">
    <w:name w:val="000_proposal"/>
    <w:basedOn w:val="a"/>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a0"/>
    <w:rsid w:val="00C61F74"/>
    <w:rPr>
      <w:rFonts w:ascii="Times New Roman" w:hAnsi="Times New Roman" w:cs="Times New Roman"/>
      <w:b/>
      <w:bCs/>
      <w:i/>
      <w:iCs/>
      <w:sz w:val="20"/>
      <w:szCs w:val="24"/>
      <w:lang w:eastAsia="zh-CN"/>
    </w:rPr>
  </w:style>
  <w:style w:type="paragraph" w:customStyle="1" w:styleId="00Text">
    <w:name w:val="00_Text"/>
    <w:basedOn w:val="a"/>
    <w:rsid w:val="00C61F74"/>
    <w:pPr>
      <w:spacing w:before="120" w:after="120" w:line="264" w:lineRule="auto"/>
      <w:jc w:val="both"/>
    </w:pPr>
    <w:rPr>
      <w:rFonts w:eastAsia="SimSun"/>
      <w:sz w:val="20"/>
      <w:lang w:eastAsia="zh-CN"/>
    </w:rPr>
  </w:style>
  <w:style w:type="character" w:customStyle="1" w:styleId="00TextChar">
    <w:name w:val="00_Text Char"/>
    <w:basedOn w:val="a0"/>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a"/>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a"/>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sid w:val="00C61F74"/>
    <w:rPr>
      <w:rFonts w:ascii="Times New Roman" w:eastAsia="Times New Roman" w:hAnsi="Times New Roman" w:cs="Batang"/>
      <w:sz w:val="20"/>
      <w:szCs w:val="20"/>
      <w:lang w:val="en-GB"/>
    </w:rPr>
  </w:style>
  <w:style w:type="paragraph" w:customStyle="1" w:styleId="LGTdoc1">
    <w:name w:val="LGTdoc_제목1"/>
    <w:basedOn w:val="a"/>
    <w:rsid w:val="00C61F74"/>
    <w:pPr>
      <w:snapToGrid w:val="0"/>
      <w:spacing w:after="100"/>
      <w:jc w:val="both"/>
    </w:pPr>
    <w:rPr>
      <w:rFonts w:eastAsia="Batang"/>
      <w:b/>
      <w:sz w:val="28"/>
      <w:szCs w:val="20"/>
      <w:lang w:val="en-GB"/>
    </w:rPr>
  </w:style>
  <w:style w:type="paragraph" w:customStyle="1" w:styleId="Proposal0">
    <w:name w:val="Proposal"/>
    <w:basedOn w:val="a"/>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rsid w:val="00C61F74"/>
    <w:pPr>
      <w:spacing w:after="200" w:line="276" w:lineRule="auto"/>
      <w:ind w:firstLine="420"/>
    </w:pPr>
    <w:rPr>
      <w:rFonts w:eastAsia="t"/>
      <w:sz w:val="20"/>
      <w:lang w:eastAsia="zh-CN"/>
    </w:rPr>
  </w:style>
  <w:style w:type="character" w:customStyle="1" w:styleId="af5">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f6">
    <w:name w:val="清單段落 字元"/>
    <w:basedOn w:val="a0"/>
    <w:rsid w:val="00C61F74"/>
    <w:rPr>
      <w:rFonts w:ascii="Calibri" w:hAnsi="Calibri" w:cs="Calibri"/>
    </w:rPr>
  </w:style>
  <w:style w:type="character" w:styleId="af7">
    <w:name w:val="Hyperlink"/>
    <w:basedOn w:val="a0"/>
    <w:rsid w:val="00C61F74"/>
    <w:rPr>
      <w:color w:val="0563C1"/>
      <w:u w:val="single"/>
    </w:rPr>
  </w:style>
  <w:style w:type="character" w:customStyle="1" w:styleId="21">
    <w:name w:val="标题 2 字符"/>
    <w:basedOn w:val="a0"/>
    <w:rsid w:val="00C61F74"/>
    <w:rPr>
      <w:rFonts w:ascii="Times New Roman" w:eastAsia="DengXian Light" w:hAnsi="Times New Roman" w:cs="Times New Roman"/>
      <w:sz w:val="28"/>
      <w:szCs w:val="26"/>
      <w:lang w:eastAsia="zh-TW"/>
    </w:rPr>
  </w:style>
  <w:style w:type="paragraph" w:styleId="af8">
    <w:name w:val="No Spacing"/>
    <w:rsid w:val="00C61F74"/>
    <w:pPr>
      <w:suppressAutoHyphens/>
      <w:spacing w:after="0" w:line="240" w:lineRule="auto"/>
    </w:pPr>
    <w:rPr>
      <w:rFonts w:eastAsia="新細明體" w:cs="Calibri"/>
      <w:lang w:eastAsia="zh-TW"/>
    </w:rPr>
  </w:style>
  <w:style w:type="character" w:customStyle="1" w:styleId="30">
    <w:name w:val="标题 3 字符"/>
    <w:basedOn w:val="a0"/>
    <w:rsid w:val="00C61F74"/>
    <w:rPr>
      <w:rFonts w:ascii="Times New Roman" w:eastAsia="DengXian Light" w:hAnsi="Times New Roman" w:cs="Times New Roman"/>
      <w:color w:val="000000"/>
      <w:sz w:val="24"/>
      <w:szCs w:val="24"/>
      <w:lang w:eastAsia="zh-TW"/>
    </w:rPr>
  </w:style>
  <w:style w:type="paragraph" w:styleId="af9">
    <w:name w:val="Document Map"/>
    <w:basedOn w:val="a"/>
    <w:rsid w:val="00C61F74"/>
    <w:rPr>
      <w:rFonts w:ascii="SimSun" w:eastAsia="SimSun" w:hAnsi="SimSun"/>
      <w:sz w:val="18"/>
      <w:szCs w:val="18"/>
    </w:rPr>
  </w:style>
  <w:style w:type="character" w:customStyle="1" w:styleId="afa">
    <w:name w:val="文档结构图 字符"/>
    <w:basedOn w:val="a0"/>
    <w:rsid w:val="00C61F74"/>
    <w:rPr>
      <w:rFonts w:ascii="SimSun" w:hAnsi="SimSun" w:cs="Calibri"/>
      <w:sz w:val="18"/>
      <w:szCs w:val="18"/>
      <w:lang w:eastAsia="zh-TW"/>
    </w:rPr>
  </w:style>
  <w:style w:type="numbering" w:customStyle="1" w:styleId="LFO5">
    <w:name w:val="LFO5"/>
    <w:basedOn w:val="a2"/>
    <w:rsid w:val="00C61F74"/>
    <w:pPr>
      <w:numPr>
        <w:numId w:val="2"/>
      </w:numPr>
    </w:pPr>
  </w:style>
  <w:style w:type="numbering" w:customStyle="1" w:styleId="LFO6">
    <w:name w:val="LFO6"/>
    <w:basedOn w:val="a2"/>
    <w:rsid w:val="00C61F74"/>
    <w:pPr>
      <w:numPr>
        <w:numId w:val="3"/>
      </w:numPr>
    </w:pPr>
  </w:style>
  <w:style w:type="numbering" w:customStyle="1" w:styleId="LFO7">
    <w:name w:val="LFO7"/>
    <w:basedOn w:val="a2"/>
    <w:rsid w:val="00C61F74"/>
    <w:pPr>
      <w:numPr>
        <w:numId w:val="4"/>
      </w:numPr>
    </w:pPr>
  </w:style>
  <w:style w:type="character" w:customStyle="1" w:styleId="10">
    <w:name w:val="清單段落 字元1"/>
    <w:aliases w:val="- Bullets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Bullet list 字元"/>
    <w:basedOn w:val="a0"/>
    <w:link w:val="a3"/>
    <w:uiPriority w:val="34"/>
    <w:qFormat/>
    <w:locked/>
    <w:rsid w:val="00C44EF8"/>
  </w:style>
  <w:style w:type="table" w:styleId="afb">
    <w:name w:val="Table Grid"/>
    <w:basedOn w:val="a1"/>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basedOn w:val="a0"/>
    <w:uiPriority w:val="22"/>
    <w:qFormat/>
    <w:rsid w:val="00502AF0"/>
    <w:rPr>
      <w:b/>
      <w:bCs/>
    </w:rPr>
  </w:style>
  <w:style w:type="paragraph" w:customStyle="1" w:styleId="xmsonormal">
    <w:name w:val="x_msonormal"/>
    <w:basedOn w:val="a"/>
    <w:rsid w:val="007C2CAD"/>
    <w:rPr>
      <w:rFonts w:ascii="SimSun" w:eastAsia="SimSun" w:hAnsi="SimSun" w:cs="SimSun"/>
      <w:lang w:eastAsia="zh-CN"/>
    </w:rPr>
  </w:style>
  <w:style w:type="paragraph" w:customStyle="1" w:styleId="B1">
    <w:name w:val="B1"/>
    <w:basedOn w:val="a"/>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a0"/>
    <w:link w:val="TAC"/>
    <w:qFormat/>
    <w:locked/>
    <w:rsid w:val="00403757"/>
    <w:rPr>
      <w:rFonts w:ascii="Arial" w:hAnsi="Arial" w:cs="Arial"/>
    </w:rPr>
  </w:style>
  <w:style w:type="paragraph" w:customStyle="1" w:styleId="TAC">
    <w:name w:val="TAC"/>
    <w:basedOn w:val="a"/>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a0"/>
    <w:link w:val="TH"/>
    <w:qFormat/>
    <w:locked/>
    <w:rsid w:val="00403757"/>
    <w:rPr>
      <w:rFonts w:ascii="Arial" w:hAnsi="Arial" w:cs="Arial"/>
      <w:b/>
      <w:bCs/>
    </w:rPr>
  </w:style>
  <w:style w:type="paragraph" w:customStyle="1" w:styleId="TH">
    <w:name w:val="TH"/>
    <w:basedOn w:val="a"/>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a0"/>
    <w:link w:val="B2"/>
    <w:semiHidden/>
    <w:locked/>
    <w:rsid w:val="00403757"/>
  </w:style>
  <w:style w:type="paragraph" w:customStyle="1" w:styleId="B2">
    <w:name w:val="B2"/>
    <w:basedOn w:val="a"/>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166365422">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3660B5-DFD0-45D7-A983-BF0E923BC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1</Pages>
  <Words>6287</Words>
  <Characters>35838</Characters>
  <Application>Microsoft Office Word</Application>
  <DocSecurity>0</DocSecurity>
  <Lines>298</Lines>
  <Paragraphs>8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20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Darcy Tsai</cp:lastModifiedBy>
  <cp:revision>3</cp:revision>
  <dcterms:created xsi:type="dcterms:W3CDTF">2021-05-11T02:36:00Z</dcterms:created>
  <dcterms:modified xsi:type="dcterms:W3CDTF">2021-05-11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